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67EFD" w:rsidRPr="00C062BB" w:rsidRDefault="00767EFD" w:rsidP="00767EFD">
      <w:pPr>
        <w:ind w:firstLine="708"/>
        <w:jc w:val="center"/>
        <w:rPr>
          <w:b/>
          <w:sz w:val="32"/>
          <w:szCs w:val="32"/>
          <w:lang w:val="ru-RU"/>
        </w:rPr>
      </w:pPr>
      <w:r w:rsidRPr="00767EFD">
        <w:rPr>
          <w:b/>
          <w:sz w:val="32"/>
          <w:szCs w:val="32"/>
          <w:lang w:val="ru-RU"/>
        </w:rPr>
        <w:t>ЛАБОРАТОРНАЯ РАБОТА №</w:t>
      </w:r>
      <w:r w:rsidR="00C2781E">
        <w:rPr>
          <w:b/>
          <w:sz w:val="32"/>
          <w:szCs w:val="32"/>
          <w:lang w:val="ru-RU"/>
        </w:rPr>
        <w:t>4</w:t>
      </w:r>
    </w:p>
    <w:p w:rsidR="00C2781E" w:rsidRPr="00C2781E" w:rsidRDefault="00767EFD" w:rsidP="00C2781E">
      <w:pPr>
        <w:ind w:firstLine="426"/>
        <w:jc w:val="center"/>
        <w:rPr>
          <w:b/>
          <w:sz w:val="32"/>
          <w:szCs w:val="32"/>
          <w:lang w:val="ru-RU"/>
        </w:rPr>
      </w:pPr>
      <w:r w:rsidRPr="00767EFD">
        <w:rPr>
          <w:b/>
          <w:sz w:val="32"/>
          <w:szCs w:val="32"/>
          <w:lang w:val="ru-RU"/>
        </w:rPr>
        <w:t>«</w:t>
      </w:r>
      <w:r w:rsidR="00C2781E" w:rsidRPr="00C2781E">
        <w:rPr>
          <w:b/>
          <w:sz w:val="32"/>
          <w:szCs w:val="32"/>
          <w:lang w:val="ru-RU"/>
        </w:rPr>
        <w:t>ПРОГРАММИРОВАНИЕ НЕЛИНЕЙНЫХ</w:t>
      </w:r>
    </w:p>
    <w:p w:rsidR="00767EFD" w:rsidRDefault="00C2781E" w:rsidP="00C2781E">
      <w:pPr>
        <w:ind w:firstLine="426"/>
        <w:jc w:val="center"/>
        <w:rPr>
          <w:b/>
          <w:sz w:val="32"/>
          <w:szCs w:val="32"/>
          <w:lang w:val="ru-RU"/>
        </w:rPr>
      </w:pPr>
      <w:r w:rsidRPr="00C2781E">
        <w:rPr>
          <w:b/>
          <w:sz w:val="32"/>
          <w:szCs w:val="32"/>
          <w:lang w:val="ru-RU"/>
        </w:rPr>
        <w:t>СТРУКТУР ДАННЫХ НА ЯЗЫКЕ С/С++</w:t>
      </w:r>
      <w:r w:rsidR="00767EFD" w:rsidRPr="00767EFD">
        <w:rPr>
          <w:b/>
          <w:sz w:val="32"/>
          <w:szCs w:val="32"/>
          <w:lang w:val="ru-RU"/>
        </w:rPr>
        <w:t>»</w:t>
      </w:r>
    </w:p>
    <w:p w:rsidR="00767EFD" w:rsidRDefault="00767EFD" w:rsidP="00767EFD">
      <w:pPr>
        <w:jc w:val="both"/>
        <w:rPr>
          <w:b/>
          <w:sz w:val="32"/>
          <w:szCs w:val="32"/>
          <w:lang w:val="ru-RU"/>
        </w:rPr>
      </w:pPr>
    </w:p>
    <w:p w:rsidR="00C2781E" w:rsidRDefault="0092151A" w:rsidP="00C2781E">
      <w:pPr>
        <w:ind w:firstLine="708"/>
        <w:jc w:val="both"/>
        <w:rPr>
          <w:sz w:val="28"/>
          <w:lang w:val="ru-RU"/>
        </w:rPr>
      </w:pPr>
      <w:r w:rsidRPr="0092151A">
        <w:rPr>
          <w:b/>
          <w:sz w:val="28"/>
          <w:szCs w:val="28"/>
          <w:lang w:val="ru-RU"/>
        </w:rPr>
        <w:t>Цель работы</w:t>
      </w:r>
      <w:r w:rsidRPr="0092151A">
        <w:rPr>
          <w:sz w:val="28"/>
          <w:szCs w:val="28"/>
          <w:lang w:val="ru-RU"/>
        </w:rPr>
        <w:t>:</w:t>
      </w:r>
      <w:r w:rsidR="005C3F62">
        <w:rPr>
          <w:lang w:val="ru-RU"/>
        </w:rPr>
        <w:t xml:space="preserve"> </w:t>
      </w:r>
      <w:r w:rsidR="00C2781E" w:rsidRPr="00C2781E">
        <w:rPr>
          <w:sz w:val="28"/>
          <w:lang w:val="ru-RU"/>
        </w:rPr>
        <w:t xml:space="preserve">Изучение нелинейных структур данных и </w:t>
      </w:r>
      <w:r w:rsidR="00C2781E">
        <w:rPr>
          <w:sz w:val="28"/>
          <w:lang w:val="ru-RU"/>
        </w:rPr>
        <w:t xml:space="preserve">приобретение навыков разработки </w:t>
      </w:r>
      <w:r w:rsidR="00C2781E" w:rsidRPr="00C2781E">
        <w:rPr>
          <w:sz w:val="28"/>
          <w:lang w:val="ru-RU"/>
        </w:rPr>
        <w:t>и отладки программ, использующи</w:t>
      </w:r>
      <w:r w:rsidR="00C2781E">
        <w:rPr>
          <w:sz w:val="28"/>
          <w:lang w:val="ru-RU"/>
        </w:rPr>
        <w:t xml:space="preserve">х древовидные структуры данных. </w:t>
      </w:r>
      <w:r w:rsidR="00C2781E" w:rsidRPr="00C2781E">
        <w:rPr>
          <w:sz w:val="28"/>
          <w:lang w:val="ru-RU"/>
        </w:rPr>
        <w:t>Исследование особенностей работы с поисковыми бинарными деревьями на языке</w:t>
      </w:r>
      <w:r w:rsidR="00C2781E">
        <w:rPr>
          <w:sz w:val="28"/>
          <w:lang w:val="ru-RU"/>
        </w:rPr>
        <w:t xml:space="preserve"> </w:t>
      </w:r>
      <w:r w:rsidR="00C2781E" w:rsidRPr="00C2781E">
        <w:rPr>
          <w:sz w:val="28"/>
          <w:lang w:val="ru-RU"/>
        </w:rPr>
        <w:t>С/С++.</w:t>
      </w:r>
    </w:p>
    <w:p w:rsidR="00507505" w:rsidRPr="0015398D" w:rsidRDefault="00941415" w:rsidP="00C2781E">
      <w:pPr>
        <w:ind w:firstLine="708"/>
        <w:jc w:val="both"/>
        <w:rPr>
          <w:b/>
          <w:sz w:val="28"/>
          <w:lang w:val="ru-RU"/>
        </w:rPr>
      </w:pPr>
      <w:r w:rsidRPr="0015398D">
        <w:rPr>
          <w:b/>
          <w:sz w:val="28"/>
          <w:lang w:val="ru-RU"/>
        </w:rPr>
        <w:t>Вариант задания</w:t>
      </w:r>
    </w:p>
    <w:p w:rsidR="00784883" w:rsidRPr="00784883" w:rsidRDefault="00784883" w:rsidP="00784883">
      <w:pPr>
        <w:ind w:firstLine="708"/>
        <w:jc w:val="both"/>
        <w:rPr>
          <w:sz w:val="28"/>
          <w:lang w:val="ru-RU"/>
        </w:rPr>
      </w:pPr>
      <w:r w:rsidRPr="00784883">
        <w:rPr>
          <w:sz w:val="28"/>
          <w:lang w:val="ru-RU"/>
        </w:rPr>
        <w:t>Описать структуру с именем STUDENT, содержащую следующие поля:</w:t>
      </w:r>
    </w:p>
    <w:p w:rsidR="00784883" w:rsidRPr="00784883" w:rsidRDefault="00784883" w:rsidP="00784883">
      <w:pPr>
        <w:pStyle w:val="a4"/>
        <w:numPr>
          <w:ilvl w:val="0"/>
          <w:numId w:val="5"/>
        </w:numPr>
        <w:jc w:val="both"/>
        <w:rPr>
          <w:sz w:val="28"/>
          <w:lang w:val="ru-RU"/>
        </w:rPr>
      </w:pPr>
      <w:r w:rsidRPr="00784883">
        <w:rPr>
          <w:sz w:val="28"/>
          <w:lang w:val="ru-RU"/>
        </w:rPr>
        <w:t>порядковый номер;</w:t>
      </w:r>
    </w:p>
    <w:p w:rsidR="00784883" w:rsidRPr="00784883" w:rsidRDefault="00784883" w:rsidP="00784883">
      <w:pPr>
        <w:pStyle w:val="a4"/>
        <w:numPr>
          <w:ilvl w:val="0"/>
          <w:numId w:val="5"/>
        </w:numPr>
        <w:jc w:val="both"/>
        <w:rPr>
          <w:sz w:val="28"/>
          <w:lang w:val="ru-RU"/>
        </w:rPr>
      </w:pPr>
      <w:r w:rsidRPr="00784883">
        <w:rPr>
          <w:sz w:val="28"/>
          <w:lang w:val="ru-RU"/>
        </w:rPr>
        <w:t>номер;</w:t>
      </w:r>
    </w:p>
    <w:p w:rsidR="00784883" w:rsidRPr="00784883" w:rsidRDefault="00784883" w:rsidP="00784883">
      <w:pPr>
        <w:pStyle w:val="a4"/>
        <w:numPr>
          <w:ilvl w:val="0"/>
          <w:numId w:val="5"/>
        </w:numPr>
        <w:jc w:val="both"/>
        <w:rPr>
          <w:sz w:val="28"/>
          <w:lang w:val="ru-RU"/>
        </w:rPr>
      </w:pPr>
      <w:r w:rsidRPr="00784883">
        <w:rPr>
          <w:sz w:val="28"/>
          <w:lang w:val="ru-RU"/>
        </w:rPr>
        <w:t>фамилия и имя;</w:t>
      </w:r>
    </w:p>
    <w:p w:rsidR="00784883" w:rsidRPr="00784883" w:rsidRDefault="00784883" w:rsidP="00784883">
      <w:pPr>
        <w:pStyle w:val="a4"/>
        <w:numPr>
          <w:ilvl w:val="0"/>
          <w:numId w:val="5"/>
        </w:numPr>
        <w:jc w:val="both"/>
        <w:rPr>
          <w:sz w:val="28"/>
          <w:lang w:val="ru-RU"/>
        </w:rPr>
      </w:pPr>
      <w:r w:rsidRPr="00784883">
        <w:rPr>
          <w:sz w:val="28"/>
          <w:lang w:val="ru-RU"/>
        </w:rPr>
        <w:t>год рождения;</w:t>
      </w:r>
    </w:p>
    <w:p w:rsidR="00784883" w:rsidRPr="00784883" w:rsidRDefault="00784883" w:rsidP="00784883">
      <w:pPr>
        <w:pStyle w:val="a4"/>
        <w:numPr>
          <w:ilvl w:val="0"/>
          <w:numId w:val="5"/>
        </w:numPr>
        <w:jc w:val="both"/>
        <w:rPr>
          <w:sz w:val="28"/>
          <w:lang w:val="ru-RU"/>
        </w:rPr>
      </w:pPr>
      <w:r w:rsidRPr="00784883">
        <w:rPr>
          <w:sz w:val="28"/>
          <w:lang w:val="ru-RU"/>
        </w:rPr>
        <w:t>год поступления в университет;</w:t>
      </w:r>
    </w:p>
    <w:p w:rsidR="00784883" w:rsidRDefault="00784883" w:rsidP="00784883">
      <w:pPr>
        <w:pStyle w:val="a4"/>
        <w:numPr>
          <w:ilvl w:val="0"/>
          <w:numId w:val="5"/>
        </w:numPr>
        <w:jc w:val="both"/>
        <w:rPr>
          <w:sz w:val="28"/>
          <w:lang w:val="ru-RU"/>
        </w:rPr>
      </w:pPr>
      <w:r w:rsidRPr="00784883">
        <w:rPr>
          <w:sz w:val="28"/>
          <w:lang w:val="ru-RU"/>
        </w:rPr>
        <w:t>структура OCENKI, содержащая четыре поля: физика, математика, программирование, история.</w:t>
      </w:r>
    </w:p>
    <w:p w:rsidR="00C71253" w:rsidRPr="00C71253" w:rsidRDefault="00C71253" w:rsidP="00C71253">
      <w:pPr>
        <w:ind w:left="708"/>
        <w:jc w:val="both"/>
        <w:rPr>
          <w:sz w:val="28"/>
          <w:lang w:val="ru-RU"/>
        </w:rPr>
      </w:pPr>
      <w:r w:rsidRPr="00C71253">
        <w:rPr>
          <w:sz w:val="28"/>
          <w:lang w:val="ru-RU"/>
        </w:rPr>
        <w:t>Структуру данных из предыдущей лабораторной работы использовать в качестве информационного поля бинарного дерева. Написать функции:</w:t>
      </w:r>
    </w:p>
    <w:p w:rsidR="00C71253" w:rsidRPr="00C71253" w:rsidRDefault="00C71253" w:rsidP="00C71253">
      <w:pPr>
        <w:ind w:left="708"/>
        <w:jc w:val="both"/>
        <w:rPr>
          <w:sz w:val="28"/>
          <w:lang w:val="ru-RU"/>
        </w:rPr>
      </w:pPr>
      <w:r w:rsidRPr="00C71253">
        <w:rPr>
          <w:sz w:val="28"/>
          <w:lang w:val="ru-RU"/>
        </w:rPr>
        <w:t>- организации дерева,</w:t>
      </w:r>
    </w:p>
    <w:p w:rsidR="00C71253" w:rsidRPr="00C71253" w:rsidRDefault="00C71253" w:rsidP="00C71253">
      <w:pPr>
        <w:ind w:left="708"/>
        <w:jc w:val="both"/>
        <w:rPr>
          <w:sz w:val="28"/>
          <w:lang w:val="ru-RU"/>
        </w:rPr>
      </w:pPr>
      <w:r w:rsidRPr="00C71253">
        <w:rPr>
          <w:sz w:val="28"/>
          <w:lang w:val="ru-RU"/>
        </w:rPr>
        <w:t>- просмотра (обхода) дерева,</w:t>
      </w:r>
    </w:p>
    <w:p w:rsidR="00C71253" w:rsidRPr="00C71253" w:rsidRDefault="00C71253" w:rsidP="00C71253">
      <w:pPr>
        <w:ind w:left="708"/>
        <w:jc w:val="both"/>
        <w:rPr>
          <w:sz w:val="28"/>
          <w:lang w:val="ru-RU"/>
        </w:rPr>
      </w:pPr>
      <w:r w:rsidRPr="00C71253">
        <w:rPr>
          <w:sz w:val="28"/>
          <w:lang w:val="ru-RU"/>
        </w:rPr>
        <w:t>- отображения структуры дерева;</w:t>
      </w:r>
    </w:p>
    <w:p w:rsidR="00C71253" w:rsidRPr="00C71253" w:rsidRDefault="00C71253" w:rsidP="00C71253">
      <w:pPr>
        <w:ind w:left="708"/>
        <w:jc w:val="both"/>
        <w:rPr>
          <w:sz w:val="28"/>
          <w:lang w:val="ru-RU"/>
        </w:rPr>
      </w:pPr>
      <w:r w:rsidRPr="00C71253">
        <w:rPr>
          <w:sz w:val="28"/>
          <w:lang w:val="ru-RU"/>
        </w:rPr>
        <w:t>- добавления узла в дерево,</w:t>
      </w:r>
    </w:p>
    <w:p w:rsidR="00C71253" w:rsidRPr="00C71253" w:rsidRDefault="00C71253" w:rsidP="00C71253">
      <w:pPr>
        <w:ind w:left="708"/>
        <w:jc w:val="both"/>
        <w:rPr>
          <w:sz w:val="28"/>
          <w:lang w:val="ru-RU"/>
        </w:rPr>
      </w:pPr>
      <w:r w:rsidRPr="00C71253">
        <w:rPr>
          <w:sz w:val="28"/>
          <w:lang w:val="ru-RU"/>
        </w:rPr>
        <w:t>- исключения узла из дерева,</w:t>
      </w:r>
    </w:p>
    <w:p w:rsidR="00C71253" w:rsidRPr="00C71253" w:rsidRDefault="00C71253" w:rsidP="00C71253">
      <w:pPr>
        <w:ind w:left="708"/>
        <w:jc w:val="both"/>
        <w:rPr>
          <w:sz w:val="28"/>
          <w:lang w:val="ru-RU"/>
        </w:rPr>
      </w:pPr>
      <w:r w:rsidRPr="00C71253">
        <w:rPr>
          <w:sz w:val="28"/>
          <w:lang w:val="ru-RU"/>
        </w:rPr>
        <w:t>- сохранения в файл,</w:t>
      </w:r>
    </w:p>
    <w:p w:rsidR="00C71253" w:rsidRPr="00C71253" w:rsidRDefault="00C71253" w:rsidP="00C71253">
      <w:pPr>
        <w:ind w:left="708"/>
        <w:jc w:val="both"/>
        <w:rPr>
          <w:sz w:val="28"/>
          <w:lang w:val="ru-RU"/>
        </w:rPr>
      </w:pPr>
      <w:r w:rsidRPr="00C71253">
        <w:rPr>
          <w:sz w:val="28"/>
          <w:lang w:val="ru-RU"/>
        </w:rPr>
        <w:t>- загрузки данных из файла и создания по этим данным нового дерева,</w:t>
      </w:r>
    </w:p>
    <w:p w:rsidR="00C71253" w:rsidRPr="00C71253" w:rsidRDefault="00C71253" w:rsidP="00C71253">
      <w:pPr>
        <w:ind w:left="708"/>
        <w:jc w:val="both"/>
        <w:rPr>
          <w:sz w:val="28"/>
          <w:lang w:val="ru-RU"/>
        </w:rPr>
      </w:pPr>
      <w:r w:rsidRPr="00C71253">
        <w:rPr>
          <w:sz w:val="28"/>
          <w:lang w:val="ru-RU"/>
        </w:rPr>
        <w:t>- освобождения динамической памяти, занимаемой деревом (обязательно</w:t>
      </w:r>
    </w:p>
    <w:p w:rsidR="00C71253" w:rsidRDefault="00C71253" w:rsidP="00C71253">
      <w:pPr>
        <w:ind w:left="708"/>
        <w:jc w:val="both"/>
        <w:rPr>
          <w:sz w:val="28"/>
          <w:lang w:val="ru-RU"/>
        </w:rPr>
      </w:pPr>
      <w:r w:rsidRPr="00C71253">
        <w:rPr>
          <w:sz w:val="28"/>
          <w:lang w:val="ru-RU"/>
        </w:rPr>
        <w:t>вызывать при выходе из программы),</w:t>
      </w:r>
    </w:p>
    <w:p w:rsidR="00C71253" w:rsidRDefault="00C71253" w:rsidP="00C71253">
      <w:pPr>
        <w:ind w:left="708"/>
        <w:jc w:val="both"/>
        <w:rPr>
          <w:sz w:val="28"/>
          <w:lang w:val="ru-RU"/>
        </w:rPr>
      </w:pPr>
      <w:r w:rsidRPr="00C71253">
        <w:rPr>
          <w:sz w:val="28"/>
          <w:lang w:val="ru-RU"/>
        </w:rPr>
        <w:t>- выполнения действий в соответствии с вариантом, приведенным ниже.</w:t>
      </w:r>
    </w:p>
    <w:p w:rsidR="00C71253" w:rsidRPr="00C71253" w:rsidRDefault="00C71253" w:rsidP="00C71253">
      <w:pPr>
        <w:ind w:left="708"/>
        <w:jc w:val="both"/>
        <w:rPr>
          <w:sz w:val="32"/>
          <w:lang w:val="ru-RU"/>
        </w:rPr>
      </w:pPr>
      <w:r w:rsidRPr="00C71253">
        <w:rPr>
          <w:b/>
          <w:sz w:val="28"/>
          <w:lang w:val="ru-RU"/>
        </w:rPr>
        <w:t>Вариант 30.</w:t>
      </w:r>
      <w:r w:rsidRPr="00C71253">
        <w:rPr>
          <w:sz w:val="28"/>
          <w:lang w:val="ru-RU"/>
        </w:rPr>
        <w:t xml:space="preserve"> Функция, которая подсчитывает количество всех листьев дерева. Функция печати анкетных данных студентов, не получивших ни одной тройки, а если таких студентов нет, вывести соответствующее сообщение.</w:t>
      </w:r>
    </w:p>
    <w:p w:rsidR="00C71253" w:rsidRPr="00C71253" w:rsidRDefault="00C71253" w:rsidP="00C71253">
      <w:pPr>
        <w:ind w:left="708"/>
        <w:jc w:val="both"/>
        <w:rPr>
          <w:sz w:val="28"/>
          <w:lang w:val="ru-RU"/>
        </w:rPr>
      </w:pPr>
      <w:r w:rsidRPr="00C71253">
        <w:rPr>
          <w:sz w:val="28"/>
          <w:lang w:val="ru-RU"/>
        </w:rPr>
        <w:t xml:space="preserve">Значения и количество записей </w:t>
      </w:r>
      <w:r>
        <w:rPr>
          <w:sz w:val="28"/>
          <w:lang w:val="ru-RU"/>
        </w:rPr>
        <w:t xml:space="preserve">в таблице пользователь выбирает </w:t>
      </w:r>
      <w:r w:rsidRPr="00C71253">
        <w:rPr>
          <w:sz w:val="28"/>
          <w:lang w:val="ru-RU"/>
        </w:rPr>
        <w:t xml:space="preserve">самостоятельно (т.е. количество строк таблицы </w:t>
      </w:r>
      <w:r>
        <w:rPr>
          <w:sz w:val="28"/>
          <w:lang w:val="ru-RU"/>
        </w:rPr>
        <w:t>не задается, память под узлы де</w:t>
      </w:r>
      <w:r w:rsidRPr="00C71253">
        <w:rPr>
          <w:sz w:val="28"/>
          <w:lang w:val="ru-RU"/>
        </w:rPr>
        <w:t>рева выделяется динамически). Работу программы необходимо оформить в виде</w:t>
      </w:r>
    </w:p>
    <w:p w:rsidR="00784883" w:rsidRDefault="00C71253" w:rsidP="00C71253">
      <w:pPr>
        <w:ind w:left="708"/>
        <w:jc w:val="both"/>
        <w:rPr>
          <w:sz w:val="28"/>
          <w:lang w:val="ru-RU"/>
        </w:rPr>
      </w:pPr>
      <w:r w:rsidRPr="00C71253">
        <w:rPr>
          <w:sz w:val="28"/>
          <w:lang w:val="ru-RU"/>
        </w:rPr>
        <w:t>меню.</w:t>
      </w:r>
    </w:p>
    <w:p w:rsidR="00503AEE" w:rsidRDefault="00503AEE" w:rsidP="00784883">
      <w:pPr>
        <w:ind w:firstLine="708"/>
        <w:jc w:val="both"/>
        <w:rPr>
          <w:b/>
          <w:color w:val="333333"/>
          <w:sz w:val="28"/>
          <w:shd w:val="clear" w:color="auto" w:fill="FBFBFB"/>
          <w:lang w:val="ru-RU"/>
        </w:rPr>
      </w:pPr>
      <w:r>
        <w:rPr>
          <w:b/>
          <w:color w:val="333333"/>
          <w:sz w:val="28"/>
          <w:shd w:val="clear" w:color="auto" w:fill="FBFBFB"/>
          <w:lang w:val="ru-RU"/>
        </w:rPr>
        <w:br/>
      </w:r>
      <w:r>
        <w:rPr>
          <w:b/>
          <w:color w:val="333333"/>
          <w:sz w:val="28"/>
          <w:shd w:val="clear" w:color="auto" w:fill="FBFBFB"/>
          <w:lang w:val="ru-RU"/>
        </w:rPr>
        <w:br/>
      </w:r>
      <w:r>
        <w:rPr>
          <w:b/>
          <w:color w:val="333333"/>
          <w:sz w:val="28"/>
          <w:shd w:val="clear" w:color="auto" w:fill="FBFBFB"/>
          <w:lang w:val="ru-RU"/>
        </w:rPr>
        <w:br/>
      </w:r>
    </w:p>
    <w:p w:rsidR="00503AEE" w:rsidRDefault="00503AEE">
      <w:pPr>
        <w:spacing w:after="160" w:line="259" w:lineRule="auto"/>
        <w:rPr>
          <w:b/>
          <w:color w:val="333333"/>
          <w:sz w:val="28"/>
          <w:shd w:val="clear" w:color="auto" w:fill="FBFBFB"/>
          <w:lang w:val="ru-RU"/>
        </w:rPr>
      </w:pPr>
      <w:r>
        <w:rPr>
          <w:b/>
          <w:color w:val="333333"/>
          <w:sz w:val="28"/>
          <w:shd w:val="clear" w:color="auto" w:fill="FBFBFB"/>
          <w:lang w:val="ru-RU"/>
        </w:rPr>
        <w:br w:type="page"/>
      </w:r>
    </w:p>
    <w:p w:rsidR="001A32E3" w:rsidRDefault="003F070D" w:rsidP="00784883">
      <w:pPr>
        <w:ind w:firstLine="708"/>
        <w:jc w:val="both"/>
        <w:rPr>
          <w:b/>
          <w:color w:val="333333"/>
          <w:sz w:val="28"/>
          <w:shd w:val="clear" w:color="auto" w:fill="FBFBFB"/>
          <w:lang w:val="ru-RU"/>
        </w:rPr>
      </w:pPr>
      <w:r>
        <w:rPr>
          <w:b/>
          <w:color w:val="333333"/>
          <w:sz w:val="28"/>
          <w:shd w:val="clear" w:color="auto" w:fill="FBFBFB"/>
          <w:lang w:val="ru-RU"/>
        </w:rPr>
        <w:lastRenderedPageBreak/>
        <w:t>2</w:t>
      </w:r>
      <w:r w:rsidR="00507505">
        <w:rPr>
          <w:b/>
          <w:color w:val="333333"/>
          <w:sz w:val="28"/>
          <w:shd w:val="clear" w:color="auto" w:fill="FBFBFB"/>
          <w:lang w:val="ru-RU"/>
        </w:rPr>
        <w:t xml:space="preserve">. </w:t>
      </w:r>
      <w:r w:rsidR="00E767F2" w:rsidRPr="00E767F2">
        <w:rPr>
          <w:b/>
          <w:color w:val="333333"/>
          <w:sz w:val="28"/>
          <w:shd w:val="clear" w:color="auto" w:fill="FBFBFB"/>
          <w:lang w:val="ru-RU"/>
        </w:rPr>
        <w:t>Алгоритм программы</w:t>
      </w:r>
    </w:p>
    <w:p w:rsidR="001A32E3" w:rsidRPr="00503AEE" w:rsidRDefault="0065539E" w:rsidP="001A32E3">
      <w:pPr>
        <w:keepNext/>
        <w:ind w:firstLine="708"/>
        <w:jc w:val="center"/>
        <w:rPr>
          <w:lang w:val="ru-RU"/>
        </w:rPr>
      </w:pPr>
      <w:r>
        <w:object w:dxaOrig="9193" w:dyaOrig="193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358.9pt;height:756.55pt" o:ole="">
            <v:imagedata r:id="rId6" o:title=""/>
          </v:shape>
          <o:OLEObject Type="Embed" ProgID="Visio.Drawing.15" ShapeID="_x0000_i1035" DrawAspect="Content" ObjectID="_1710263381" r:id="rId7"/>
        </w:object>
      </w:r>
    </w:p>
    <w:p w:rsidR="00E767F2" w:rsidRPr="001A32E3" w:rsidRDefault="001A32E3" w:rsidP="001A32E3">
      <w:pPr>
        <w:pStyle w:val="a3"/>
        <w:rPr>
          <w:b/>
          <w:color w:val="333333"/>
          <w:sz w:val="28"/>
          <w:shd w:val="clear" w:color="auto" w:fill="FBFBFB"/>
          <w:lang w:val="ru-RU"/>
        </w:rPr>
      </w:pPr>
      <w:r>
        <w:rPr>
          <w:lang w:val="ru-RU"/>
        </w:rPr>
        <w:lastRenderedPageBreak/>
        <w:t>Рисунок</w:t>
      </w:r>
      <w:r w:rsidRPr="00503AEE">
        <w:rPr>
          <w:lang w:val="ru-RU"/>
        </w:rPr>
        <w:t xml:space="preserve"> </w:t>
      </w:r>
      <w:r>
        <w:fldChar w:fldCharType="begin"/>
      </w:r>
      <w:r w:rsidRPr="00503AEE">
        <w:rPr>
          <w:lang w:val="ru-RU"/>
        </w:rPr>
        <w:instrText xml:space="preserve"> </w:instrText>
      </w:r>
      <w:r>
        <w:instrText>SEQ</w:instrText>
      </w:r>
      <w:r w:rsidRPr="00503AEE">
        <w:rPr>
          <w:lang w:val="ru-RU"/>
        </w:rPr>
        <w:instrText xml:space="preserve"> </w:instrText>
      </w:r>
      <w:r>
        <w:instrText>Figure</w:instrText>
      </w:r>
      <w:r w:rsidRPr="00503AEE">
        <w:rPr>
          <w:lang w:val="ru-RU"/>
        </w:rPr>
        <w:instrText xml:space="preserve"> \* </w:instrText>
      </w:r>
      <w:r>
        <w:instrText>ARABIC</w:instrText>
      </w:r>
      <w:r w:rsidRPr="00503AEE">
        <w:rPr>
          <w:lang w:val="ru-RU"/>
        </w:rPr>
        <w:instrText xml:space="preserve"> </w:instrText>
      </w:r>
      <w:r>
        <w:fldChar w:fldCharType="separate"/>
      </w:r>
      <w:r w:rsidR="004A040F" w:rsidRPr="00503AEE">
        <w:rPr>
          <w:noProof/>
          <w:lang w:val="ru-RU"/>
        </w:rPr>
        <w:t>1</w:t>
      </w:r>
      <w:r>
        <w:fldChar w:fldCharType="end"/>
      </w:r>
      <w:r>
        <w:rPr>
          <w:lang w:val="ru-RU"/>
        </w:rPr>
        <w:t xml:space="preserve"> </w:t>
      </w:r>
      <w:r w:rsidR="00E97611">
        <w:rPr>
          <w:lang w:val="ru-RU"/>
        </w:rPr>
        <w:t>–</w:t>
      </w:r>
      <w:r>
        <w:rPr>
          <w:lang w:val="ru-RU"/>
        </w:rPr>
        <w:t xml:space="preserve"> </w:t>
      </w:r>
      <w:r w:rsidR="00E97611">
        <w:rPr>
          <w:lang w:val="ru-RU"/>
        </w:rPr>
        <w:t>Основное тело программы</w:t>
      </w:r>
    </w:p>
    <w:p w:rsidR="009E2831" w:rsidRPr="00503AEE" w:rsidRDefault="009E2831" w:rsidP="009E2831">
      <w:pPr>
        <w:keepNext/>
        <w:spacing w:after="160" w:line="259" w:lineRule="auto"/>
        <w:jc w:val="center"/>
        <w:rPr>
          <w:lang w:val="ru-RU"/>
        </w:rPr>
      </w:pPr>
    </w:p>
    <w:p w:rsidR="001A32E3" w:rsidRPr="00503AEE" w:rsidRDefault="0065539E" w:rsidP="00714CC5">
      <w:pPr>
        <w:keepNext/>
        <w:spacing w:after="160" w:line="259" w:lineRule="auto"/>
        <w:jc w:val="center"/>
        <w:rPr>
          <w:lang w:val="ru-RU"/>
        </w:rPr>
      </w:pPr>
      <w:r>
        <w:object w:dxaOrig="4620" w:dyaOrig="9804">
          <v:shape id="_x0000_i1043" type="#_x0000_t75" style="width:231.25pt;height:490.35pt" o:ole="">
            <v:imagedata r:id="rId8" o:title=""/>
          </v:shape>
          <o:OLEObject Type="Embed" ProgID="Visio.Drawing.15" ShapeID="_x0000_i1043" DrawAspect="Content" ObjectID="_1710263382" r:id="rId9"/>
        </w:object>
      </w:r>
    </w:p>
    <w:p w:rsidR="001A32E3" w:rsidRDefault="00E97611" w:rsidP="001A32E3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E97611">
        <w:rPr>
          <w:lang w:val="ru-RU"/>
        </w:rPr>
        <w:t xml:space="preserve"> </w:t>
      </w:r>
      <w:r w:rsidR="001A32E3">
        <w:fldChar w:fldCharType="begin"/>
      </w:r>
      <w:r w:rsidR="001A32E3" w:rsidRPr="00E97611">
        <w:rPr>
          <w:lang w:val="ru-RU"/>
        </w:rPr>
        <w:instrText xml:space="preserve"> </w:instrText>
      </w:r>
      <w:r w:rsidR="001A32E3">
        <w:instrText>SEQ</w:instrText>
      </w:r>
      <w:r w:rsidR="001A32E3" w:rsidRPr="00E97611">
        <w:rPr>
          <w:lang w:val="ru-RU"/>
        </w:rPr>
        <w:instrText xml:space="preserve"> </w:instrText>
      </w:r>
      <w:r w:rsidR="001A32E3">
        <w:instrText>Figure</w:instrText>
      </w:r>
      <w:r w:rsidR="001A32E3" w:rsidRPr="00E97611">
        <w:rPr>
          <w:lang w:val="ru-RU"/>
        </w:rPr>
        <w:instrText xml:space="preserve"> \* </w:instrText>
      </w:r>
      <w:r w:rsidR="001A32E3">
        <w:instrText>ARABIC</w:instrText>
      </w:r>
      <w:r w:rsidR="001A32E3" w:rsidRPr="00E97611">
        <w:rPr>
          <w:lang w:val="ru-RU"/>
        </w:rPr>
        <w:instrText xml:space="preserve"> </w:instrText>
      </w:r>
      <w:r w:rsidR="001A32E3">
        <w:fldChar w:fldCharType="separate"/>
      </w:r>
      <w:r w:rsidR="004A040F" w:rsidRPr="004A040F">
        <w:rPr>
          <w:noProof/>
          <w:lang w:val="ru-RU"/>
        </w:rPr>
        <w:t>2</w:t>
      </w:r>
      <w:r w:rsidR="001A32E3">
        <w:fldChar w:fldCharType="end"/>
      </w:r>
      <w:r>
        <w:rPr>
          <w:lang w:val="ru-RU"/>
        </w:rPr>
        <w:t xml:space="preserve"> - Алгоритм </w:t>
      </w:r>
      <w:r w:rsidR="00A73AD0">
        <w:rPr>
          <w:lang w:val="ru-RU"/>
        </w:rPr>
        <w:t xml:space="preserve">добавления данных в </w:t>
      </w:r>
      <w:r w:rsidR="00A95CDF">
        <w:rPr>
          <w:lang w:val="ru-RU"/>
        </w:rPr>
        <w:t>список</w:t>
      </w:r>
      <w:r w:rsidR="00A73AD0">
        <w:rPr>
          <w:lang w:val="ru-RU"/>
        </w:rPr>
        <w:t xml:space="preserve"> </w:t>
      </w:r>
      <w:r>
        <w:rPr>
          <w:lang w:val="ru-RU"/>
        </w:rPr>
        <w:t xml:space="preserve"> </w:t>
      </w:r>
    </w:p>
    <w:p w:rsidR="0065539E" w:rsidRDefault="0065539E" w:rsidP="0065539E">
      <w:pPr>
        <w:jc w:val="center"/>
      </w:pPr>
      <w:r>
        <w:object w:dxaOrig="5497" w:dyaOrig="5268">
          <v:shape id="_x0000_i1045" type="#_x0000_t75" style="width:274.9pt;height:263.45pt" o:ole="">
            <v:imagedata r:id="rId10" o:title=""/>
          </v:shape>
          <o:OLEObject Type="Embed" ProgID="Visio.Drawing.15" ShapeID="_x0000_i1045" DrawAspect="Content" ObjectID="_1710263383" r:id="rId11"/>
        </w:object>
      </w:r>
    </w:p>
    <w:p w:rsidR="0065539E" w:rsidRPr="00E97611" w:rsidRDefault="0065539E" w:rsidP="0065539E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72711D">
        <w:rPr>
          <w:lang w:val="ru-RU"/>
        </w:rPr>
        <w:t xml:space="preserve"> </w:t>
      </w:r>
      <w:r>
        <w:fldChar w:fldCharType="begin"/>
      </w:r>
      <w:r w:rsidRPr="0072711D">
        <w:rPr>
          <w:lang w:val="ru-RU"/>
        </w:rPr>
        <w:instrText xml:space="preserve"> </w:instrText>
      </w:r>
      <w:r>
        <w:instrText>SEQ</w:instrText>
      </w:r>
      <w:r w:rsidRPr="0072711D">
        <w:rPr>
          <w:lang w:val="ru-RU"/>
        </w:rPr>
        <w:instrText xml:space="preserve"> </w:instrText>
      </w:r>
      <w:r>
        <w:instrText>Figure</w:instrText>
      </w:r>
      <w:r w:rsidRPr="0072711D">
        <w:rPr>
          <w:lang w:val="ru-RU"/>
        </w:rPr>
        <w:instrText xml:space="preserve"> \* </w:instrText>
      </w:r>
      <w:r>
        <w:instrText>ARABIC</w:instrText>
      </w:r>
      <w:r w:rsidRPr="0072711D">
        <w:rPr>
          <w:lang w:val="ru-RU"/>
        </w:rPr>
        <w:instrText xml:space="preserve"> </w:instrText>
      </w:r>
      <w:r>
        <w:fldChar w:fldCharType="separate"/>
      </w:r>
      <w:r w:rsidRPr="00A95CDF">
        <w:rPr>
          <w:noProof/>
          <w:lang w:val="ru-RU"/>
        </w:rPr>
        <w:t>3</w:t>
      </w:r>
      <w:r>
        <w:fldChar w:fldCharType="end"/>
      </w:r>
      <w:r>
        <w:rPr>
          <w:lang w:val="ru-RU"/>
        </w:rPr>
        <w:t xml:space="preserve"> – </w:t>
      </w:r>
      <w:r>
        <w:rPr>
          <w:lang w:val="ru-RU"/>
        </w:rPr>
        <w:t>Рекурсивный алгоритм добавления записи в дереве</w:t>
      </w:r>
    </w:p>
    <w:p w:rsidR="0065539E" w:rsidRPr="0065539E" w:rsidRDefault="0065539E" w:rsidP="0065539E">
      <w:pPr>
        <w:jc w:val="center"/>
        <w:rPr>
          <w:lang w:val="ru-RU"/>
        </w:rPr>
      </w:pPr>
    </w:p>
    <w:p w:rsidR="001A32E3" w:rsidRPr="00A73AD0" w:rsidRDefault="00CF7D69" w:rsidP="00CF7D69">
      <w:pPr>
        <w:keepNext/>
        <w:spacing w:after="160" w:line="259" w:lineRule="auto"/>
        <w:jc w:val="center"/>
        <w:rPr>
          <w:lang w:val="ru-RU"/>
        </w:rPr>
      </w:pPr>
      <w:r>
        <w:object w:dxaOrig="3276" w:dyaOrig="7273">
          <v:shape id="_x0000_i1047" type="#_x0000_t75" style="width:163.65pt;height:363.8pt" o:ole="">
            <v:imagedata r:id="rId12" o:title=""/>
          </v:shape>
          <o:OLEObject Type="Embed" ProgID="Visio.Drawing.15" ShapeID="_x0000_i1047" DrawAspect="Content" ObjectID="_1710263384" r:id="rId13"/>
        </w:object>
      </w:r>
      <w:r w:rsidRPr="00CF7D69">
        <w:rPr>
          <w:lang w:val="ru-RU"/>
        </w:rPr>
        <w:t xml:space="preserve"> </w:t>
      </w:r>
      <w:r>
        <w:object w:dxaOrig="4729" w:dyaOrig="8220">
          <v:shape id="_x0000_i1051" type="#_x0000_t75" style="width:205.1pt;height:356.75pt" o:ole="">
            <v:imagedata r:id="rId14" o:title=""/>
          </v:shape>
          <o:OLEObject Type="Embed" ProgID="Visio.Drawing.15" ShapeID="_x0000_i1051" DrawAspect="Content" ObjectID="_1710263385" r:id="rId15"/>
        </w:object>
      </w:r>
    </w:p>
    <w:p w:rsidR="009F309B" w:rsidRPr="00E97611" w:rsidRDefault="00E97611" w:rsidP="001A32E3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72711D">
        <w:rPr>
          <w:lang w:val="ru-RU"/>
        </w:rPr>
        <w:t xml:space="preserve"> </w:t>
      </w:r>
      <w:r w:rsidR="00CF7D69">
        <w:rPr>
          <w:lang w:val="ru-RU"/>
        </w:rPr>
        <w:t>4</w:t>
      </w:r>
      <w:r>
        <w:rPr>
          <w:lang w:val="ru-RU"/>
        </w:rPr>
        <w:t xml:space="preserve"> – </w:t>
      </w:r>
      <w:r w:rsidR="00CF7D69">
        <w:rPr>
          <w:lang w:val="ru-RU"/>
        </w:rPr>
        <w:t>Функция вывода записи на экран(слева) с рекурсивным обходом (справа)</w:t>
      </w:r>
    </w:p>
    <w:p w:rsidR="001A32E3" w:rsidRPr="00714CC5" w:rsidRDefault="009A4D61" w:rsidP="001A32E3">
      <w:pPr>
        <w:keepNext/>
        <w:spacing w:after="160" w:line="259" w:lineRule="auto"/>
        <w:jc w:val="center"/>
        <w:rPr>
          <w:lang w:val="ru-RU"/>
        </w:rPr>
      </w:pPr>
      <w:r>
        <w:object w:dxaOrig="2773" w:dyaOrig="7801">
          <v:shape id="_x0000_i1050" type="#_x0000_t75" style="width:139.1pt;height:390pt" o:ole="">
            <v:imagedata r:id="rId16" o:title=""/>
          </v:shape>
          <o:OLEObject Type="Embed" ProgID="Visio.Drawing.15" ShapeID="_x0000_i1050" DrawAspect="Content" ObjectID="_1710263386" r:id="rId17"/>
        </w:object>
      </w:r>
    </w:p>
    <w:p w:rsidR="009F309B" w:rsidRDefault="00E97611" w:rsidP="001A32E3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090F82">
        <w:rPr>
          <w:lang w:val="ru-RU"/>
        </w:rPr>
        <w:t xml:space="preserve"> </w:t>
      </w:r>
      <w:r w:rsidR="009966B1">
        <w:rPr>
          <w:lang w:val="ru-RU"/>
        </w:rPr>
        <w:t>5</w:t>
      </w:r>
      <w:r>
        <w:rPr>
          <w:lang w:val="ru-RU"/>
        </w:rPr>
        <w:t xml:space="preserve"> – </w:t>
      </w:r>
      <w:r w:rsidR="009A4D61">
        <w:rPr>
          <w:lang w:val="ru-RU"/>
        </w:rPr>
        <w:t>Считывание записей с файла</w:t>
      </w:r>
      <w:r>
        <w:rPr>
          <w:lang w:val="ru-RU"/>
        </w:rPr>
        <w:t xml:space="preserve"> </w:t>
      </w:r>
    </w:p>
    <w:p w:rsidR="00714CC5" w:rsidRDefault="009966B1" w:rsidP="00714CC5">
      <w:pPr>
        <w:keepNext/>
        <w:jc w:val="center"/>
      </w:pPr>
      <w:r>
        <w:object w:dxaOrig="7705" w:dyaOrig="15193">
          <v:shape id="_x0000_i1055" type="#_x0000_t75" style="width:361.65pt;height:712.35pt" o:ole="">
            <v:imagedata r:id="rId18" o:title=""/>
          </v:shape>
          <o:OLEObject Type="Embed" ProgID="Visio.Drawing.15" ShapeID="_x0000_i1055" DrawAspect="Content" ObjectID="_1710263387" r:id="rId19"/>
        </w:object>
      </w:r>
    </w:p>
    <w:p w:rsidR="00714CC5" w:rsidRDefault="00714CC5" w:rsidP="00714CC5">
      <w:pPr>
        <w:pStyle w:val="a3"/>
        <w:rPr>
          <w:lang w:val="ru-RU"/>
        </w:rPr>
      </w:pPr>
      <w:proofErr w:type="gramStart"/>
      <w:r>
        <w:rPr>
          <w:lang w:val="ru-RU"/>
        </w:rPr>
        <w:t xml:space="preserve">Рисунок </w:t>
      </w:r>
      <w:r w:rsidRPr="00714CC5">
        <w:rPr>
          <w:lang w:val="ru-RU"/>
        </w:rPr>
        <w:t xml:space="preserve"> </w:t>
      </w:r>
      <w:r w:rsidR="009966B1">
        <w:rPr>
          <w:lang w:val="ru-RU"/>
        </w:rPr>
        <w:t>6</w:t>
      </w:r>
      <w:proofErr w:type="gramEnd"/>
      <w:r>
        <w:rPr>
          <w:lang w:val="ru-RU"/>
        </w:rPr>
        <w:t xml:space="preserve"> </w:t>
      </w:r>
      <w:r>
        <w:rPr>
          <w:lang w:val="ru-RU"/>
        </w:rPr>
        <w:softHyphen/>
      </w:r>
      <w:r>
        <w:rPr>
          <w:lang w:val="ru-RU"/>
        </w:rPr>
        <w:softHyphen/>
      </w:r>
      <w:r>
        <w:rPr>
          <w:lang w:val="ru-RU"/>
        </w:rPr>
        <w:softHyphen/>
      </w:r>
      <w:r>
        <w:rPr>
          <w:lang w:val="ru-RU"/>
        </w:rPr>
        <w:softHyphen/>
      </w:r>
      <w:r>
        <w:rPr>
          <w:lang w:val="ru-RU"/>
        </w:rPr>
        <w:softHyphen/>
      </w:r>
      <w:r>
        <w:rPr>
          <w:lang w:val="ru-RU"/>
        </w:rPr>
        <w:softHyphen/>
      </w:r>
      <w:r>
        <w:rPr>
          <w:lang w:val="ru-RU"/>
        </w:rPr>
        <w:softHyphen/>
      </w:r>
      <w:r>
        <w:rPr>
          <w:lang w:val="ru-RU"/>
        </w:rPr>
        <w:softHyphen/>
      </w:r>
      <w:r>
        <w:rPr>
          <w:lang w:val="ru-RU"/>
        </w:rPr>
        <w:softHyphen/>
      </w:r>
      <w:r>
        <w:rPr>
          <w:lang w:val="ru-RU"/>
        </w:rPr>
        <w:softHyphen/>
      </w:r>
      <w:r>
        <w:rPr>
          <w:lang w:val="ru-RU"/>
        </w:rPr>
        <w:softHyphen/>
      </w:r>
      <w:r>
        <w:rPr>
          <w:lang w:val="ru-RU"/>
        </w:rPr>
        <w:softHyphen/>
      </w:r>
      <w:r>
        <w:rPr>
          <w:lang w:val="ru-RU"/>
        </w:rPr>
        <w:softHyphen/>
        <w:t>– Поиск и редактирование записи</w:t>
      </w:r>
    </w:p>
    <w:p w:rsidR="00714CC5" w:rsidRDefault="009966B1" w:rsidP="00714CC5">
      <w:pPr>
        <w:keepNext/>
        <w:jc w:val="center"/>
      </w:pPr>
      <w:r>
        <w:object w:dxaOrig="6973" w:dyaOrig="6181">
          <v:shape id="_x0000_i1059" type="#_x0000_t75" style="width:348.55pt;height:309.25pt" o:ole="">
            <v:imagedata r:id="rId20" o:title=""/>
          </v:shape>
          <o:OLEObject Type="Embed" ProgID="Visio.Drawing.15" ShapeID="_x0000_i1059" DrawAspect="Content" ObjectID="_1710263388" r:id="rId21"/>
        </w:object>
      </w:r>
    </w:p>
    <w:p w:rsidR="00961074" w:rsidRPr="00C2781E" w:rsidRDefault="00714CC5" w:rsidP="00D664B2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961074">
        <w:rPr>
          <w:lang w:val="ru-RU"/>
        </w:rPr>
        <w:t xml:space="preserve"> </w:t>
      </w:r>
      <w:r w:rsidR="009966B1">
        <w:rPr>
          <w:lang w:val="ru-RU"/>
        </w:rPr>
        <w:t>7</w:t>
      </w:r>
      <w:r>
        <w:rPr>
          <w:lang w:val="ru-RU"/>
        </w:rPr>
        <w:t xml:space="preserve"> – </w:t>
      </w:r>
      <w:r w:rsidR="009966B1">
        <w:rPr>
          <w:lang w:val="ru-RU"/>
        </w:rPr>
        <w:t>Рекурсивный поиск необходимого элемента</w:t>
      </w:r>
      <w:r w:rsidR="00961074">
        <w:rPr>
          <w:lang w:val="ru-RU"/>
        </w:rPr>
        <w:br w:type="page"/>
      </w:r>
      <w:r w:rsidR="009966B1">
        <w:object w:dxaOrig="4729" w:dyaOrig="8220">
          <v:shape id="_x0000_i1064" type="#_x0000_t75" style="width:236.2pt;height:411.25pt" o:ole="">
            <v:imagedata r:id="rId22" o:title=""/>
          </v:shape>
          <o:OLEObject Type="Embed" ProgID="Visio.Drawing.15" ShapeID="_x0000_i1064" DrawAspect="Content" ObjectID="_1710263389" r:id="rId23"/>
        </w:object>
      </w:r>
    </w:p>
    <w:p w:rsidR="00D664B2" w:rsidRPr="009966B1" w:rsidRDefault="00D664B2" w:rsidP="00D664B2">
      <w:pPr>
        <w:ind w:left="1416" w:firstLine="708"/>
        <w:rPr>
          <w:lang w:val="ru-RU"/>
        </w:rPr>
      </w:pPr>
      <w:r>
        <w:rPr>
          <w:lang w:val="ru-RU"/>
        </w:rPr>
        <w:t>Рисунок</w:t>
      </w:r>
      <w:r w:rsidRPr="00961074">
        <w:rPr>
          <w:lang w:val="ru-RU"/>
        </w:rPr>
        <w:t xml:space="preserve"> </w:t>
      </w:r>
      <w:r w:rsidR="009966B1">
        <w:rPr>
          <w:lang w:val="ru-RU"/>
        </w:rPr>
        <w:t>8</w:t>
      </w:r>
      <w:r>
        <w:rPr>
          <w:lang w:val="ru-RU"/>
        </w:rPr>
        <w:t xml:space="preserve"> – </w:t>
      </w:r>
      <w:r w:rsidR="009966B1">
        <w:rPr>
          <w:lang w:val="ru-RU"/>
        </w:rPr>
        <w:t>Рекурсивная печать данных в файл</w:t>
      </w:r>
      <w:r w:rsidR="00BE28BA" w:rsidRPr="009966B1">
        <w:rPr>
          <w:lang w:val="ru-RU"/>
        </w:rPr>
        <w:t xml:space="preserve"> </w:t>
      </w:r>
    </w:p>
    <w:p w:rsidR="009966B1" w:rsidRDefault="009966B1">
      <w:pPr>
        <w:spacing w:after="160" w:line="259" w:lineRule="auto"/>
        <w:rPr>
          <w:lang w:val="ru-RU"/>
        </w:rPr>
      </w:pPr>
      <w:r>
        <w:rPr>
          <w:lang w:val="ru-RU"/>
        </w:rPr>
        <w:tab/>
        <w:t xml:space="preserve">Принцип удаления дерева из памяти работает так же как и просмотр данных в дереве за исключением </w:t>
      </w:r>
      <w:proofErr w:type="gramStart"/>
      <w:r>
        <w:rPr>
          <w:lang w:val="ru-RU"/>
        </w:rPr>
        <w:t>того ,</w:t>
      </w:r>
      <w:proofErr w:type="gramEnd"/>
      <w:r>
        <w:rPr>
          <w:lang w:val="ru-RU"/>
        </w:rPr>
        <w:t xml:space="preserve"> что вместо просмотра идет удаление записи и все.</w:t>
      </w:r>
    </w:p>
    <w:p w:rsidR="00273043" w:rsidRDefault="009966B1">
      <w:pPr>
        <w:spacing w:after="160" w:line="259" w:lineRule="auto"/>
        <w:rPr>
          <w:lang w:val="ru-RU"/>
        </w:rPr>
      </w:pPr>
      <w:r>
        <w:rPr>
          <w:lang w:val="ru-RU"/>
        </w:rPr>
        <w:tab/>
      </w:r>
      <w:r w:rsidR="00273043">
        <w:rPr>
          <w:lang w:val="ru-RU"/>
        </w:rPr>
        <w:t xml:space="preserve">Поиск и вывод студентов работает таким же </w:t>
      </w:r>
      <w:proofErr w:type="gramStart"/>
      <w:r w:rsidR="00273043">
        <w:rPr>
          <w:lang w:val="ru-RU"/>
        </w:rPr>
        <w:t>методом</w:t>
      </w:r>
      <w:proofErr w:type="gramEnd"/>
      <w:r w:rsidR="00273043">
        <w:rPr>
          <w:lang w:val="ru-RU"/>
        </w:rPr>
        <w:t xml:space="preserve"> как и просто вывод, только существует отдельное условие, проверяющее оценки. </w:t>
      </w:r>
    </w:p>
    <w:p w:rsidR="00505DDA" w:rsidRDefault="00273043">
      <w:pPr>
        <w:spacing w:after="160" w:line="259" w:lineRule="auto"/>
        <w:rPr>
          <w:lang w:val="ru-RU"/>
        </w:rPr>
      </w:pPr>
      <w:r>
        <w:rPr>
          <w:lang w:val="ru-RU"/>
        </w:rPr>
        <w:tab/>
        <w:t xml:space="preserve">Поиск количества элементов и среднее арифметическое работает по принципу просмотра данных в дереве и банального возврата значения. </w:t>
      </w:r>
      <w:r w:rsidR="00505DDA">
        <w:rPr>
          <w:lang w:val="ru-RU"/>
        </w:rPr>
        <w:br w:type="page"/>
      </w:r>
    </w:p>
    <w:p w:rsidR="005258C7" w:rsidRPr="005258C7" w:rsidRDefault="005258C7" w:rsidP="00FA1A15">
      <w:pPr>
        <w:spacing w:after="160" w:line="259" w:lineRule="auto"/>
        <w:ind w:left="1416" w:firstLine="708"/>
        <w:rPr>
          <w:b/>
          <w:sz w:val="28"/>
          <w:szCs w:val="28"/>
          <w:lang w:val="ru-RU"/>
        </w:rPr>
      </w:pPr>
    </w:p>
    <w:p w:rsidR="00507505" w:rsidRPr="007715CD" w:rsidRDefault="00A2708F" w:rsidP="00B02562">
      <w:pPr>
        <w:spacing w:after="160" w:line="259" w:lineRule="auto"/>
        <w:ind w:firstLine="708"/>
        <w:rPr>
          <w:b/>
          <w:sz w:val="28"/>
          <w:szCs w:val="28"/>
        </w:rPr>
      </w:pPr>
      <w:r w:rsidRPr="007715CD">
        <w:rPr>
          <w:b/>
          <w:sz w:val="28"/>
          <w:szCs w:val="28"/>
        </w:rPr>
        <w:t>3</w:t>
      </w:r>
      <w:r w:rsidR="00507505" w:rsidRPr="007715CD">
        <w:rPr>
          <w:b/>
          <w:sz w:val="28"/>
          <w:szCs w:val="28"/>
        </w:rPr>
        <w:t xml:space="preserve">. </w:t>
      </w:r>
      <w:r w:rsidR="00507505" w:rsidRPr="00507505">
        <w:rPr>
          <w:b/>
          <w:sz w:val="28"/>
          <w:szCs w:val="28"/>
          <w:lang w:val="ru-RU"/>
        </w:rPr>
        <w:t>Код</w:t>
      </w:r>
      <w:r w:rsidR="00507505" w:rsidRPr="007715CD">
        <w:rPr>
          <w:b/>
          <w:sz w:val="28"/>
          <w:szCs w:val="28"/>
        </w:rPr>
        <w:t xml:space="preserve"> </w:t>
      </w:r>
      <w:r w:rsidR="00507505" w:rsidRPr="00507505">
        <w:rPr>
          <w:b/>
          <w:sz w:val="28"/>
          <w:szCs w:val="28"/>
          <w:lang w:val="ru-RU"/>
        </w:rPr>
        <w:t>программы</w:t>
      </w:r>
      <w:r w:rsidR="00507505" w:rsidRPr="007715CD">
        <w:rPr>
          <w:b/>
          <w:sz w:val="28"/>
          <w:szCs w:val="28"/>
        </w:rPr>
        <w:t xml:space="preserve"> </w:t>
      </w:r>
      <w:r w:rsidR="005C66DF">
        <w:rPr>
          <w:b/>
          <w:sz w:val="28"/>
          <w:szCs w:val="28"/>
          <w:lang w:val="ru-RU"/>
        </w:rPr>
        <w:t>на</w:t>
      </w:r>
      <w:r w:rsidR="005C66DF" w:rsidRPr="007715CD">
        <w:rPr>
          <w:b/>
          <w:sz w:val="28"/>
          <w:szCs w:val="28"/>
        </w:rPr>
        <w:t xml:space="preserve"> </w:t>
      </w:r>
      <w:r w:rsidR="005C66DF">
        <w:rPr>
          <w:b/>
          <w:sz w:val="28"/>
          <w:szCs w:val="28"/>
          <w:lang w:val="ru-RU"/>
        </w:rPr>
        <w:t>языке</w:t>
      </w:r>
      <w:r w:rsidR="005C66DF" w:rsidRPr="007715CD">
        <w:rPr>
          <w:b/>
          <w:sz w:val="28"/>
          <w:szCs w:val="28"/>
        </w:rPr>
        <w:t xml:space="preserve"> </w:t>
      </w:r>
      <w:r w:rsidR="005C66DF">
        <w:rPr>
          <w:b/>
          <w:sz w:val="28"/>
          <w:szCs w:val="28"/>
        </w:rPr>
        <w:t>C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#pragma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warning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isable : 4996) 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#pragma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warning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isable : 6031) 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#include &lt;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dio.h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&gt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#include &lt;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ring.h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&gt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#include &lt;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onio.h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&gt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#include &lt;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windows.h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&gt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#include &lt;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dlib.h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&gt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#include "C:\Users\Виктор\source\repos\VicMenuDLL\VicMenuDLL\VicMenuDLL.cpp"; //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файл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библиотеки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меню</w:t>
      </w:r>
      <w:proofErr w:type="spellEnd"/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#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efine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lear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 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ystem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"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ls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)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//добавить новый так, чтобы сохранилась упорядоченность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ypedef</w:t>
      </w:r>
      <w:proofErr w:type="spellEnd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ruc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id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har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name[40]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har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surname[40]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birth_dat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ud_dat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ruct</w:t>
      </w:r>
      <w:proofErr w:type="spellEnd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iz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math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it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history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} marks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}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uden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ypedef</w:t>
      </w:r>
      <w:proofErr w:type="spellEnd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ruc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Persons 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uden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info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ruct</w:t>
      </w:r>
      <w:proofErr w:type="spellEnd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Persons* right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ruct</w:t>
      </w:r>
      <w:proofErr w:type="spellEnd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Persons* left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} Person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onst</w:t>
      </w:r>
      <w:proofErr w:type="spellEnd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char* Menu[] = { "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Добавить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новый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элемент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,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Загрузить из файла",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"Записать все в файл ",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"Вывод данных в списке",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"Редактировать запись",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"Отобразить структуру дерева",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"Удалить элемент(любой)",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"Анимация",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"Картинка",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"Очистить дерево",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"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Колличество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элементов в дереве",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"Отображение всех записей в которых нет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ниодной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тройки",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"Среднее арифметическое по всем предметам",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Выход</w:t>
      </w:r>
      <w:proofErr w:type="spellEnd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 }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onst</w:t>
      </w:r>
      <w:proofErr w:type="spellEnd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izeStuden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izeof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uden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onst</w:t>
      </w:r>
      <w:proofErr w:type="spellEnd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enuSiz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14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//-------------------------------------------------------------------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Область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функций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----------------------------------------------------------------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//-----------------------------------функции создания дерева----------------------------------------------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void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addToTre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erson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** 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head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,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ons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uden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* 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fo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//функция добавления в начало списка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а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dNewElemen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erson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**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// Функция добавления элемента в конец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uden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InfoFromCeyboard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spellStart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uden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 //форма считывания с клавиатуры данных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void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otobr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(Person* top,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otstup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//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Структура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дерева</w:t>
      </w:r>
      <w:proofErr w:type="spellEnd"/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//----------------------------------Функции работы с файлами----------------------------------------------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reate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_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ile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ILE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* 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, 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erson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* 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//Функция записи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спсика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в файл 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erson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*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loadFromFil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_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ew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ILE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* 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//Функция загрузки данных из файла 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lastRenderedPageBreak/>
        <w:t>void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ToFil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ILE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* 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, 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erson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* 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//Функция добавления элемента в файл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//------------------------------Функции работы с элементами дерева----------------------------------------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orrectInfo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erson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* 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 //Редактирование записи по ид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Person*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Leaf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Person* root,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dexToSerch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//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поиск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листка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по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ид</w:t>
      </w:r>
      <w:proofErr w:type="spellEnd"/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Person*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eleteThre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Person*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//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удалить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дерево</w:t>
      </w:r>
      <w:proofErr w:type="spellEnd"/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erson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*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earchElementById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erson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*,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//Функция поиска элемента по 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d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, возвращает ссылку (положение)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erson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*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eleteNod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erson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* 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root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,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d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//Функция удаления записи из дерева. Удалить можно любую запись 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LeafCoun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(Person* root,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count);//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Подсчет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листьев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в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дереве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loat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*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SerArefm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(Person* root, float *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umm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//--------------------------------Функции вывода списка на экран------------------------------------------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void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Tabl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); //Напечатать заголовок таблицы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void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Border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); //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Вертекальный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разделитель таблицы  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TreeData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(Person*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 //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вывод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дерева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на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экран</w:t>
      </w:r>
      <w:proofErr w:type="spellEnd"/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void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INFO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uden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d,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index);//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Вывод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одной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записи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на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экран</w:t>
      </w:r>
      <w:proofErr w:type="spellEnd"/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TreeDataNonThre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Person* root);//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вывод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студентов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без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3)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//-------------------------------Вспомогательные функции -------------------------------------------------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void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enuSelec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elector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, 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ILE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* 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 //Основная функция, которая отвечает за запуск функций в зависимости от полученного значения селектора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Respons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();//Получить подтверждение от пользователя 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//-------------------------------------------------------------------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Конец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области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функций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---------------------------------------------------------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Person*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NULL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erson* root = NULL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position[] = { 1,1 }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main(void) 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etConsoleCP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1251); // Задаем таблицу символов для консоли.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etConsoleOutputCP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1251); 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ystem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olor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0"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ILE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* 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=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open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ata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.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a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, "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rb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+");//Открытие существующего файла для чтения и записи в конец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!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 {   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=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open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ata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.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a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, "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wb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+"); //Создание нового файла для обновления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!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 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uts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Не могу открыть (создать) файл\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return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1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while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1) {//вывод меню и запуск соответствующих функций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lear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enuSelec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Menu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(Menu, position,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enuSiz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2), f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osid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1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void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enuSelec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selector, FILE* f)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witch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selector) 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ase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1: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аddNewElemen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&amp;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break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ase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2: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Respons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)) 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loadFromFile_new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f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break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ase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3: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reate_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il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f,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break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ase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4: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lear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osid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1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TreeData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uts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Нажмите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любую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клавишу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lastRenderedPageBreak/>
        <w:t xml:space="preserve">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ch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break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ase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5: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orrectInfo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break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ase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6: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lear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"----------------------------------------------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Структура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дерева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-----------------------------------------\n"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otobr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1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"-------------------------------------------- Конец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струк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. дерева ----------------------------------------\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ch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break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ase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7: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Respons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)) 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\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Введите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ИД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записи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--&gt;");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l;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"%d", &amp;l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eleteNod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l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uts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Ветка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удалена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...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Нажмите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любую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кнопку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...");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ch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lear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break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ase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8: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Respons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)) 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animatedNeko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break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ase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9: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Respons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)) 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eko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34097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ch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break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ase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10: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Respons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)) 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eleteThre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"\n\n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Дерево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очищенно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нажмите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любую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кнопку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..."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ch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break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ase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11: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Respons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)) 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\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\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Дерево содержит %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записей.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Нажмите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любую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кнопку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..."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LeafCount</w:t>
      </w:r>
      <w:proofErr w:type="spellEnd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st,0)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ch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break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ase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12: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osid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1;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\n"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TreeDataNonThre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== 1)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"\n\n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Студентов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без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троек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нет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.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Нажмите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любую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кнопку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..."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ch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break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ase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13: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Respons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)) 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float 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umm</w:t>
      </w:r>
      <w:proofErr w:type="spellEnd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[] = { 0,0,0,0 }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SerArefm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&amp;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umm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l =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LeafCoun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0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loat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temp =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umm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[0] / l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"\n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Средняя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оценка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по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Физике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--&gt; %.4f ", temp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emp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=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umm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[1] / 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l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\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Средняя оценка по Математика --&gt; %.4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", 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emp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emp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=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umm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[2] / 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l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\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Средняя оценка по Информатика --&gt; %.4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", 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emp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emp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=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umm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[3] / 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l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\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Средняя оценка по История --&gt; %.4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", 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emp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ch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lastRenderedPageBreak/>
        <w:t xml:space="preserve">        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break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ase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14: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Respons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)) 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!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 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eleteThre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exit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666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break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void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Border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) 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or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0;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&lt; 180;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++)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"-"); 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void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Tabl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() 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har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*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ableColsNam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[] = {" № "," 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d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"," Фамилия "," Имя "," Год рождения "," Год поступления "," Физика "," Математика "," Программирование "," История "}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Border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;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"\n"); char del = '|'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"%c %s %c  %s  %-13c %-8s %12c %18s %13c %s %c %s %c %s %c %s %c %s %c %s %c\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",del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ableColsNam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[0], del,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ableColsNam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[1], del,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ableColsNam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[2], del,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ableColsNam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[3], del,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ableColsNam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[4], del,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ableColsNam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[5], del,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ableColsNam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[6], del,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ableColsNam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[7], del,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ableColsNam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[8], del,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ableColsNam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[9], del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Border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;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"\n"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void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INFO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uden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*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,in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index)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index == 1 || index == 0)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Tabl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); //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заголовок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таблицы</w:t>
      </w:r>
      <w:proofErr w:type="spellEnd"/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har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del = '|'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"%c %-3d %c %-6d %c %-32s %c %-30s %c %-14d %c %-17d %c %-8d %c %-12d %c %-18d %c %-9d %c",del,index,del,d-&gt;id,del,d-&gt;surname,del,d-&gt;name,del,d-&gt;birth_date,del,d-&gt;stud_date,del,d-&gt;marks.fiz,del, d-&gt;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arks.math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del, d-&gt;marks.it, del, d-&gt;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arks.history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del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\n"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Border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\n"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reate_fil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FILE* f, Person* root)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!root) return 666; 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clos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f); f =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open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"data.dat", "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wb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+"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seek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, 0, SEEK_SET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ToFil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, root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lear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uts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Данные сохранены. Нажмите любую кнопку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....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ch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return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0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void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ToFil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(FILE* f, Person* root) 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root) 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uden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e</w:t>
      </w:r>
      <w:proofErr w:type="spellEnd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root-&gt;info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writ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&amp;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izeStuden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1, f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root-&gt;left) 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ToFil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,roo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-&gt;left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root-&gt;right) 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ToFil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,roo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-&gt;right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TreeData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(Person* root) {    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root) 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root-&gt;left) 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TreeData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root-&gt;left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INFO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&amp;root-&gt;info,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osid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osid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++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root-&gt;right) 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TreeData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root-&gt;right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}  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return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0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Person*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earchElementById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Person* head,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id)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Person*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elem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NULL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head)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or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Person*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mp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head;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mp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;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mp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mp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-&gt;right)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mp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-&gt;info.id == id)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elem</w:t>
      </w:r>
      <w:proofErr w:type="spellEnd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mp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break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return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elem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Person *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eleteThre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erson* root) 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root) 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root-&gt;left) 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eleteThre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root-&gt;left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root-&gt;right) 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eleteThre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root-&gt;right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ree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root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return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NULL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void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addToTre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(Person** root,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ons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uden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* info)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*root == NULL)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*root = (Person*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alloc</w:t>
      </w:r>
      <w:proofErr w:type="spellEnd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izeof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Person), 1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(*root)-&gt;info = *info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else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(*root)-&gt;info.id &gt; info-&gt;id)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addToTre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&amp;((*root)-&gt;left), info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else</w:t>
      </w:r>
      <w:proofErr w:type="gramEnd"/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addToTre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&amp;((*root)-&gt;right), info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аddNewElemen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(Person**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uden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d; d.id = NULL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har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** 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enu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[] = { "Добавить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запись","Выход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 }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position[] = { 1,1 };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flag = 0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while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1) 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lear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flag)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lastRenderedPageBreak/>
        <w:t xml:space="preserve">    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witch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MenuWithTabl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(Menu, position, 2, 1,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INFO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&amp;d, 1)) 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ase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1: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d =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InfoFromCeyboard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addToTre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&amp;d); flag = 1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break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ase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2: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return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1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} else 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witch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Menu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Menu, position, 2, 1)) 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ase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1: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d =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InfoFromCeyboard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addToTre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&amp;d); flag = 1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break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ase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2: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return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1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void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otobr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(Person* top,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otstup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 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op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 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otstup</w:t>
      </w:r>
      <w:proofErr w:type="spellEnd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+= 3; //отступ от края экрана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otobr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op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-&gt;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right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,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otstup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 //обход правого поддерева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or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0;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&lt;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otstup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;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++)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" "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|%d\n", top-&gt;info.id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otobr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op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-&gt;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left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,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otstup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 //обход левого поддерева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Person*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loadFromFile_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ew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ILE* f)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uden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mp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Person* head = NULL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count = 1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seek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f, 0, SEEK_SET);  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"\n");      //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Tabl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while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read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&amp;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mp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izeof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uden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, 1, f))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addToTre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&amp;head, &amp;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mp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INFO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&amp;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mp,coun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ount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++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uts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Данные считаны. Нажмите любую кнопку "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ch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return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head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Person*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Leaf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Person* root,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index)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root == NULL)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return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NULL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else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if (root-&gt;info.id == index)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return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root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else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if (root-&gt;info.id &lt; index)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return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Leaf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root-&gt;right, index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else</w:t>
      </w:r>
      <w:proofErr w:type="gramEnd"/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return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Leaf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root-&gt;left, index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orrectInfo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erson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*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lastRenderedPageBreak/>
        <w:t xml:space="preserve">    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har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** 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enu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1[] = { "Найти по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номеру","Выйти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в главное меню", "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Редактировать","Сохранить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 }; //меню если элемент для редактирования активен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har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** 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enu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2[] = { "Найти по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номеру","Выйти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в главное меню" }; //меню если элемента нет 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osition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[] = { 1,1 }; //массив позиции для меню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uden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d, old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  d.id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NULL;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birth_dat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NULL;  Person* temp = NULL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while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1)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select;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osid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1; clear();  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(d.id != NULL)||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birth_dat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!= NULL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 //если запись с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которо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работаем   - есть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elect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MenuWithTabl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(Menu1, position, 4, 1,printINFO,&amp;d,1); //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вызов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меню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с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чермя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параметрами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} else select =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Menu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Menu2, position, 2, 1); //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если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записи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нет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-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меню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с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двумя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параметрами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witch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select)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ase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3: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d =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InfoFromCeyboard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d); //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получение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данных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с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клавиатуры</w:t>
      </w:r>
      <w:proofErr w:type="spellEnd"/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break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ase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4: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lear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"\n---------------------------------------------------------------------------------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Новая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запись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------------------------------------------------------------------------------------- \n"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INFO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&amp;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, 1); // вывод информации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\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-------------------------------------------------------------------------------- Старая запись ------------------------------------------------------------------------------------- \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INFO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&amp;old, 1); //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вывод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информации</w:t>
      </w:r>
      <w:proofErr w:type="spellEnd"/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\n"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Respons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)) 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emp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-&gt;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fo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= 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uts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Данные сохранены . Нажмите любую кнопку"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ch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break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ase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1: 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erchID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;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"\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Введите идентификационный номер --&gt;");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"%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, &amp;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erchID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flag = 0;  if (!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 break; 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emp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Leaf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erchID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temp) 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d = temp-&gt;info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old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temp-&gt;info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!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emp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 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"Не найден студент с таким идентификатором .... Нажмите любую кнопку");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ch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   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.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d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= 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ULL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; 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.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birth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_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ate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= 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ULL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break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 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ase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2: return 0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Respons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) 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\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Вы уверены что хотите выполнить данную команду ? 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[Y | Any]  "); char c =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ch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(c == 'y') || (c == 'Y')) return 1; else return 0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uden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InfoFromCeyboard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uden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d)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\n"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Tabl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"|     | ");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"%d", &amp;d.id); clear(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Tabl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;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"|     | %-6d | ", d.id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%s", &amp;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surnam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; clear(); char del = '|';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l = 1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Tabl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;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("%c %-3d %c %-6d %c %-32s %c", del, l, del, d.id, del,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surnam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del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%s", &amp;d.name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lear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;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Tabl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"%c %-3d %c %-6d %c %-32s %c %-30s %c", del, l, del, d.id, del,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surnam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del, d.name, del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%d", &amp;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birth_dat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lear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;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Tabl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"%c %-3d %c %-6d %c %-32s %c %-30s %c %-14d %c", del, l, del, d.id, del,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surnam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del, d.name, del,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birth_dat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del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%d", &amp;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stud_dat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lear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;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Tabl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("%c %-3d %c %-6d %c %-32s %c %-30s %c %-14d %c %-17d %c", del, l, del, d.id, del,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surnam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del, d.name, del,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birth_dat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del,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stud_dat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del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%d", &amp;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marks.fiz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lear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;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Tabl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("%c %-3d %c %-6d %c %-32s %c %-30s %c %-14d %c %-17d %c %-8d %c", del, l, del, d.id, del,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surnam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del, d.name, del,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birth_dat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del,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stud_dat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del,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marks.fiz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del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%d", &amp;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marks.math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lear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;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Tabl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("%c %-3d %c %-6d %c %-32s %c %-30s %c %-14d %c %-17d %c %-8d %c %-12d %c", del, l, del, d.id, del,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surnam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del, d.name, del,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birth_dat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del,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stud_dat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del,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marks.fiz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del,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marks.math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del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%d", &amp;d.marks.it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lear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;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Tabl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("%c %-3d %c %-6d %c %-32s %c %-30s %c %-14d %c %-17d %c %-8d %c %-12d %c %-18d %c", del, l, del, d.id, del,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surnam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del, d.name, del,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birth_dat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del,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stud_dat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del,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marks.fiz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del,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marks.math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del, d.marks.it, del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%d", &amp;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marks.history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return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d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Person*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eleteNod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Person* root,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id) 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root == NULL) return root; //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выход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если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пустой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узел</w:t>
      </w:r>
      <w:proofErr w:type="spellEnd"/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root-&gt;info.id == id) { //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найден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удал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.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узел</w:t>
      </w:r>
      <w:proofErr w:type="spellEnd"/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Person*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mp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; //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указатель</w:t>
      </w:r>
      <w:proofErr w:type="spellEnd"/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root-&gt;right == NULL)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mp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root-&gt;left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else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{ // существует правое поддерево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erson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*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tr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= 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root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-&gt;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right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tr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-&gt;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left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== 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ULL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 { // у правого ПД отсутствует левое ПД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tr</w:t>
      </w:r>
      <w:proofErr w:type="spellEnd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-&gt;left = root-&gt;left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mp</w:t>
      </w:r>
      <w:proofErr w:type="spellEnd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tr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else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Person*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min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tr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-&gt;left; //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поиск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самого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левого</w:t>
      </w:r>
      <w:proofErr w:type="spellEnd"/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while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min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-&gt;left != NULL) {//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узла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в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правом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ПД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tr</w:t>
      </w:r>
      <w:proofErr w:type="spellEnd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min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min</w:t>
      </w:r>
      <w:proofErr w:type="spellEnd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tr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-&gt;left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} // найден самый левый узел правого ПП (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min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tr</w:t>
      </w:r>
      <w:proofErr w:type="spellEnd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-&gt;left =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min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-&gt;right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min</w:t>
      </w:r>
      <w:proofErr w:type="spellEnd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-&gt;left = root-&gt;left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min</w:t>
      </w:r>
      <w:proofErr w:type="spellEnd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-&gt;right = root-&gt;right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mp</w:t>
      </w:r>
      <w:proofErr w:type="spellEnd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min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ree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root</w:t>
      </w: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return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mp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lastRenderedPageBreak/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else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//бинарный поиск в левом или правом поддереве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id &lt; root-&gt;info.id)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root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-&gt;left =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eleteNod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root-&gt;left, id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else</w:t>
      </w:r>
      <w:proofErr w:type="gramEnd"/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root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-&gt;right =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eleteNod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root-&gt;right, id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return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root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LeafCoun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(Person* root,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count) 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root) 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root-&gt;left) 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ount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  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LeafCoun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root-&gt;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left,coun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ount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++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root-&gt;right) 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ount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  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LeafCount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root-&gt;right, count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return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count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TreeDataNonThre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Person* root) 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root) 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root-&gt;left) 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TreeDataNonThre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root-&gt;left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(root-&gt;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fo.marks.fiz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&gt; 3) &amp;&amp; (root-&gt;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fo.marks.math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&gt; 3) &amp;&amp; (root-&gt;info.marks.it &gt; 3) &amp;&amp; (root-&gt;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fo.marks.history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&gt; 3)) 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INFO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&amp;root-&gt;info,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osid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osid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++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root-&gt;right) 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TreeDataNonThree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root-&gt;right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return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osid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loat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*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SerArefm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(Person* root, float *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umm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 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root) 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root-&gt;left) 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umm</w:t>
      </w:r>
      <w:proofErr w:type="spellEnd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SerArefm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(root-&gt;left,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umm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umm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[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0] =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umm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[0] + root-&gt;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fo.marks.fiz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umm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[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1] =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umm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[1] + root-&gt;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fo.marks.math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umm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[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2] =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umm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[2] + root-&gt;info.marks.it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umm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[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3] =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umm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[3] + root-&gt;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fo.marks.history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root-&gt;right) {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umm</w:t>
      </w:r>
      <w:proofErr w:type="spellEnd"/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SerArefm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(root-&gt;right,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umm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}</w:t>
      </w:r>
    </w:p>
    <w:p w:rsidR="00516218" w:rsidRPr="00516218" w:rsidRDefault="00516218" w:rsidP="00516218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return</w:t>
      </w:r>
      <w:proofErr w:type="gram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umm</w:t>
      </w:r>
      <w:proofErr w:type="spellEnd"/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507505" w:rsidRDefault="00516218" w:rsidP="00516218">
      <w:pPr>
        <w:ind w:firstLine="644"/>
        <w:rPr>
          <w:b/>
          <w:sz w:val="28"/>
          <w:lang w:val="ru-RU"/>
        </w:rPr>
      </w:pPr>
      <w:r w:rsidRPr="00516218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}</w:t>
      </w:r>
      <w:r w:rsidRPr="00516218">
        <w:rPr>
          <w:rFonts w:ascii="Consolas" w:eastAsiaTheme="minorHAnsi" w:hAnsi="Consolas" w:cs="Consolas"/>
          <w:b/>
          <w:color w:val="000000"/>
          <w:sz w:val="19"/>
          <w:szCs w:val="19"/>
          <w:lang w:val="ru-RU" w:bidi="ar-SA"/>
        </w:rPr>
        <w:t xml:space="preserve"> </w:t>
      </w:r>
      <w:r w:rsidR="00E95BF1">
        <w:rPr>
          <w:b/>
          <w:sz w:val="28"/>
          <w:lang w:val="ru-RU"/>
        </w:rPr>
        <w:t>4</w:t>
      </w:r>
      <w:r w:rsidR="007674B1">
        <w:rPr>
          <w:b/>
          <w:sz w:val="28"/>
          <w:lang w:val="ru-RU"/>
        </w:rPr>
        <w:t>. Р</w:t>
      </w:r>
      <w:r w:rsidR="00507505">
        <w:rPr>
          <w:b/>
          <w:sz w:val="28"/>
          <w:lang w:val="ru-RU"/>
        </w:rPr>
        <w:t xml:space="preserve">езультаты </w:t>
      </w:r>
      <w:proofErr w:type="gramStart"/>
      <w:r w:rsidR="00507505">
        <w:rPr>
          <w:b/>
          <w:sz w:val="28"/>
          <w:lang w:val="ru-RU"/>
        </w:rPr>
        <w:t xml:space="preserve">тестирования </w:t>
      </w:r>
      <w:r w:rsidR="00592293">
        <w:rPr>
          <w:b/>
          <w:sz w:val="28"/>
          <w:lang w:val="ru-RU"/>
        </w:rPr>
        <w:t xml:space="preserve"> и</w:t>
      </w:r>
      <w:proofErr w:type="gramEnd"/>
      <w:r w:rsidR="00592293">
        <w:rPr>
          <w:b/>
          <w:sz w:val="28"/>
          <w:lang w:val="ru-RU"/>
        </w:rPr>
        <w:t xml:space="preserve"> отладки </w:t>
      </w:r>
      <w:r w:rsidR="00507505">
        <w:rPr>
          <w:b/>
          <w:sz w:val="28"/>
          <w:lang w:val="ru-RU"/>
        </w:rPr>
        <w:t>программы</w:t>
      </w:r>
    </w:p>
    <w:p w:rsidR="00CC4823" w:rsidRDefault="00CC4823" w:rsidP="00B02562">
      <w:pPr>
        <w:ind w:firstLine="644"/>
        <w:rPr>
          <w:b/>
          <w:sz w:val="28"/>
          <w:lang w:val="ru-RU"/>
        </w:rPr>
      </w:pPr>
    </w:p>
    <w:p w:rsidR="00CC4823" w:rsidRDefault="00761B91" w:rsidP="00CC4823">
      <w:pPr>
        <w:jc w:val="center"/>
        <w:rPr>
          <w:sz w:val="28"/>
          <w:lang w:val="ru-RU"/>
        </w:rPr>
      </w:pPr>
      <w:r w:rsidRPr="00761B91">
        <w:rPr>
          <w:noProof/>
          <w:lang w:val="ru-RU" w:eastAsia="ru-RU" w:bidi="ar-SA"/>
        </w:rPr>
        <w:drawing>
          <wp:inline distT="0" distB="0" distL="0" distR="0" wp14:anchorId="329FDA7B" wp14:editId="610A91DB">
            <wp:extent cx="5964382" cy="671527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035756" cy="6795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C624F">
        <w:rPr>
          <w:noProof/>
          <w:lang w:val="ru-RU" w:eastAsia="ru-RU" w:bidi="ar-SA"/>
        </w:rPr>
        <w:t xml:space="preserve"> </w:t>
      </w:r>
    </w:p>
    <w:p w:rsidR="005D3C8C" w:rsidRDefault="005D3C8C" w:rsidP="00CC4823">
      <w:pPr>
        <w:jc w:val="center"/>
        <w:rPr>
          <w:sz w:val="28"/>
          <w:lang w:val="ru-RU"/>
        </w:rPr>
      </w:pPr>
    </w:p>
    <w:p w:rsidR="005D3C8C" w:rsidRDefault="005D3C8C" w:rsidP="005D3C8C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961074">
        <w:rPr>
          <w:lang w:val="ru-RU"/>
        </w:rPr>
        <w:t xml:space="preserve"> </w:t>
      </w:r>
      <w:r w:rsidR="00505DDA">
        <w:rPr>
          <w:lang w:val="ru-RU"/>
        </w:rPr>
        <w:t>10</w:t>
      </w:r>
      <w:r>
        <w:rPr>
          <w:lang w:val="ru-RU"/>
        </w:rPr>
        <w:t xml:space="preserve"> – </w:t>
      </w:r>
      <w:r w:rsidR="00C25733">
        <w:rPr>
          <w:lang w:val="ru-RU"/>
        </w:rPr>
        <w:t>Меню выбора действий</w:t>
      </w:r>
    </w:p>
    <w:p w:rsidR="005D3C8C" w:rsidRDefault="005D3C8C" w:rsidP="00CC4823">
      <w:pPr>
        <w:jc w:val="center"/>
        <w:rPr>
          <w:sz w:val="28"/>
          <w:lang w:val="ru-RU"/>
        </w:rPr>
      </w:pPr>
    </w:p>
    <w:p w:rsidR="00507505" w:rsidRDefault="00FC624F" w:rsidP="00CC4823">
      <w:pPr>
        <w:jc w:val="center"/>
        <w:rPr>
          <w:sz w:val="28"/>
          <w:lang w:val="ru-RU"/>
        </w:rPr>
      </w:pPr>
      <w:r>
        <w:rPr>
          <w:noProof/>
          <w:lang w:val="ru-RU" w:eastAsia="ru-RU" w:bidi="ar-SA"/>
        </w:rPr>
        <w:lastRenderedPageBreak/>
        <w:drawing>
          <wp:inline distT="0" distB="0" distL="0" distR="0" wp14:anchorId="5F2C5495" wp14:editId="7A3F1D3D">
            <wp:extent cx="6299835" cy="485140"/>
            <wp:effectExtent l="0" t="0" r="571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485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3C8C" w:rsidRDefault="005D3C8C" w:rsidP="00CC4823">
      <w:pPr>
        <w:jc w:val="center"/>
        <w:rPr>
          <w:sz w:val="28"/>
          <w:lang w:val="ru-RU"/>
        </w:rPr>
      </w:pPr>
    </w:p>
    <w:p w:rsidR="005D3C8C" w:rsidRDefault="005D3C8C" w:rsidP="005D3C8C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961074">
        <w:rPr>
          <w:lang w:val="ru-RU"/>
        </w:rPr>
        <w:t xml:space="preserve"> </w:t>
      </w:r>
      <w:r w:rsidR="00505DDA">
        <w:rPr>
          <w:lang w:val="ru-RU"/>
        </w:rPr>
        <w:t>11</w:t>
      </w:r>
      <w:r>
        <w:rPr>
          <w:lang w:val="ru-RU"/>
        </w:rPr>
        <w:t xml:space="preserve"> – </w:t>
      </w:r>
      <w:r w:rsidR="00C25733">
        <w:rPr>
          <w:lang w:val="ru-RU"/>
        </w:rPr>
        <w:t>Меню добавления записи</w:t>
      </w:r>
    </w:p>
    <w:p w:rsidR="00CC4823" w:rsidRDefault="00FC624F" w:rsidP="00CC4823">
      <w:pPr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2D6FBA1E" wp14:editId="5319DB4D">
            <wp:extent cx="6299835" cy="819785"/>
            <wp:effectExtent l="0" t="0" r="571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819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3C8C" w:rsidRDefault="005D3C8C" w:rsidP="00CC4823">
      <w:pPr>
        <w:jc w:val="center"/>
        <w:rPr>
          <w:lang w:val="ru-RU"/>
        </w:rPr>
      </w:pPr>
    </w:p>
    <w:p w:rsidR="005D3C8C" w:rsidRDefault="005D3C8C" w:rsidP="005D3C8C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961074">
        <w:rPr>
          <w:lang w:val="ru-RU"/>
        </w:rPr>
        <w:t xml:space="preserve"> </w:t>
      </w:r>
      <w:r w:rsidR="00505DDA">
        <w:rPr>
          <w:lang w:val="ru-RU"/>
        </w:rPr>
        <w:t>12</w:t>
      </w:r>
      <w:r>
        <w:rPr>
          <w:lang w:val="ru-RU"/>
        </w:rPr>
        <w:t xml:space="preserve"> – </w:t>
      </w:r>
      <w:r w:rsidR="00C25733">
        <w:rPr>
          <w:lang w:val="ru-RU"/>
        </w:rPr>
        <w:t>Форма после добавления записи через нее</w:t>
      </w:r>
    </w:p>
    <w:p w:rsidR="005D3C8C" w:rsidRDefault="005D3C8C" w:rsidP="00CC4823">
      <w:pPr>
        <w:jc w:val="center"/>
        <w:rPr>
          <w:lang w:val="ru-RU"/>
        </w:rPr>
      </w:pPr>
    </w:p>
    <w:p w:rsidR="00CC4823" w:rsidRPr="00505DDA" w:rsidRDefault="00FC624F" w:rsidP="00CC4823">
      <w:pPr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57392637" wp14:editId="0CBDCCC7">
            <wp:extent cx="6299835" cy="463550"/>
            <wp:effectExtent l="0" t="0" r="571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463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val="ru-RU" w:eastAsia="ru-RU" w:bidi="ar-SA"/>
        </w:rPr>
        <w:t xml:space="preserve"> </w:t>
      </w:r>
    </w:p>
    <w:p w:rsidR="005D3C8C" w:rsidRDefault="005D3C8C" w:rsidP="00CC4823">
      <w:pPr>
        <w:jc w:val="center"/>
        <w:rPr>
          <w:lang w:val="ru-RU"/>
        </w:rPr>
      </w:pPr>
    </w:p>
    <w:p w:rsidR="005D3C8C" w:rsidRDefault="005D3C8C" w:rsidP="005D3C8C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961074">
        <w:rPr>
          <w:lang w:val="ru-RU"/>
        </w:rPr>
        <w:t xml:space="preserve"> </w:t>
      </w:r>
      <w:r w:rsidR="00505DDA">
        <w:rPr>
          <w:lang w:val="ru-RU"/>
        </w:rPr>
        <w:t>13</w:t>
      </w:r>
      <w:r>
        <w:rPr>
          <w:lang w:val="ru-RU"/>
        </w:rPr>
        <w:t xml:space="preserve"> – </w:t>
      </w:r>
      <w:r w:rsidR="00C25733">
        <w:rPr>
          <w:lang w:val="ru-RU"/>
        </w:rPr>
        <w:t>Меню поиска и редактирования записей</w:t>
      </w:r>
    </w:p>
    <w:p w:rsidR="00CC4823" w:rsidRDefault="00CC4823" w:rsidP="00CC4823">
      <w:pPr>
        <w:jc w:val="center"/>
        <w:rPr>
          <w:lang w:val="ru-RU"/>
        </w:rPr>
      </w:pPr>
    </w:p>
    <w:p w:rsidR="005D3C8C" w:rsidRDefault="00FC624F" w:rsidP="00CC4823">
      <w:pPr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7015B504" wp14:editId="615486E4">
            <wp:extent cx="6299835" cy="539115"/>
            <wp:effectExtent l="0" t="0" r="571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539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3C8C" w:rsidRDefault="005D3C8C" w:rsidP="00CC4823">
      <w:pPr>
        <w:jc w:val="center"/>
        <w:rPr>
          <w:lang w:val="ru-RU"/>
        </w:rPr>
      </w:pPr>
    </w:p>
    <w:p w:rsidR="005D3C8C" w:rsidRPr="00761B91" w:rsidRDefault="005D3C8C" w:rsidP="00761B91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961074">
        <w:rPr>
          <w:lang w:val="ru-RU"/>
        </w:rPr>
        <w:t xml:space="preserve"> </w:t>
      </w:r>
      <w:r w:rsidR="00505DDA">
        <w:rPr>
          <w:lang w:val="ru-RU"/>
        </w:rPr>
        <w:t>14</w:t>
      </w:r>
      <w:r>
        <w:rPr>
          <w:lang w:val="ru-RU"/>
        </w:rPr>
        <w:t xml:space="preserve"> – </w:t>
      </w:r>
      <w:r w:rsidR="00C25733">
        <w:rPr>
          <w:lang w:val="ru-RU"/>
        </w:rPr>
        <w:t>Реализация поиска по номеру</w:t>
      </w:r>
    </w:p>
    <w:p w:rsidR="00CC4823" w:rsidRDefault="00FC624F" w:rsidP="00CC4823">
      <w:pPr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6BAD7AA7" wp14:editId="4545662D">
            <wp:extent cx="6299835" cy="989330"/>
            <wp:effectExtent l="0" t="0" r="5715" b="127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989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3C8C" w:rsidRDefault="005D3C8C" w:rsidP="00CC4823">
      <w:pPr>
        <w:jc w:val="center"/>
        <w:rPr>
          <w:lang w:val="ru-RU"/>
        </w:rPr>
      </w:pPr>
    </w:p>
    <w:p w:rsidR="005D3C8C" w:rsidRDefault="005D3C8C" w:rsidP="005D3C8C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961074">
        <w:rPr>
          <w:lang w:val="ru-RU"/>
        </w:rPr>
        <w:t xml:space="preserve"> </w:t>
      </w:r>
      <w:r w:rsidR="00505DDA">
        <w:rPr>
          <w:lang w:val="ru-RU"/>
        </w:rPr>
        <w:t>15</w:t>
      </w:r>
      <w:r>
        <w:rPr>
          <w:lang w:val="ru-RU"/>
        </w:rPr>
        <w:t xml:space="preserve"> – </w:t>
      </w:r>
      <w:r w:rsidR="00C25733">
        <w:rPr>
          <w:lang w:val="ru-RU"/>
        </w:rPr>
        <w:t xml:space="preserve">Меню после </w:t>
      </w:r>
      <w:proofErr w:type="spellStart"/>
      <w:r w:rsidR="00C25733">
        <w:rPr>
          <w:lang w:val="ru-RU"/>
        </w:rPr>
        <w:t>после</w:t>
      </w:r>
      <w:proofErr w:type="spellEnd"/>
      <w:r w:rsidR="00C25733">
        <w:rPr>
          <w:lang w:val="ru-RU"/>
        </w:rPr>
        <w:t xml:space="preserve"> того как запись с таким номером найдена </w:t>
      </w:r>
    </w:p>
    <w:p w:rsidR="005D3C8C" w:rsidRDefault="005D3C8C" w:rsidP="00CC4823">
      <w:pPr>
        <w:jc w:val="center"/>
        <w:rPr>
          <w:lang w:val="ru-RU"/>
        </w:rPr>
      </w:pPr>
    </w:p>
    <w:p w:rsidR="005D3C8C" w:rsidRDefault="00FC624F" w:rsidP="00CC4823">
      <w:pPr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74909FD8" wp14:editId="5CC532F4">
            <wp:extent cx="6299835" cy="502285"/>
            <wp:effectExtent l="0" t="0" r="571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502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3C8C" w:rsidRDefault="005D3C8C" w:rsidP="00CC4823">
      <w:pPr>
        <w:jc w:val="center"/>
        <w:rPr>
          <w:lang w:val="ru-RU"/>
        </w:rPr>
      </w:pPr>
    </w:p>
    <w:p w:rsidR="005D3C8C" w:rsidRDefault="005D3C8C" w:rsidP="005D3C8C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961074">
        <w:rPr>
          <w:lang w:val="ru-RU"/>
        </w:rPr>
        <w:t xml:space="preserve"> </w:t>
      </w:r>
      <w:r w:rsidR="00505DDA">
        <w:rPr>
          <w:lang w:val="ru-RU"/>
        </w:rPr>
        <w:t>16</w:t>
      </w:r>
      <w:r>
        <w:rPr>
          <w:lang w:val="ru-RU"/>
        </w:rPr>
        <w:t xml:space="preserve"> – </w:t>
      </w:r>
      <w:r w:rsidR="00C25733">
        <w:rPr>
          <w:lang w:val="ru-RU"/>
        </w:rPr>
        <w:t>Редактирование записи</w:t>
      </w:r>
    </w:p>
    <w:p w:rsidR="005D3C8C" w:rsidRDefault="005D3C8C" w:rsidP="00CC4823">
      <w:pPr>
        <w:jc w:val="center"/>
        <w:rPr>
          <w:lang w:val="ru-RU"/>
        </w:rPr>
      </w:pPr>
    </w:p>
    <w:p w:rsidR="005D3C8C" w:rsidRDefault="00FC624F" w:rsidP="00CC4823">
      <w:pPr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2261DDBB" wp14:editId="569A8D37">
            <wp:extent cx="6299835" cy="1494155"/>
            <wp:effectExtent l="0" t="0" r="571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1494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3C8C" w:rsidRDefault="005D3C8C" w:rsidP="00CC4823">
      <w:pPr>
        <w:jc w:val="center"/>
        <w:rPr>
          <w:lang w:val="ru-RU"/>
        </w:rPr>
      </w:pPr>
    </w:p>
    <w:p w:rsidR="005D3C8C" w:rsidRDefault="005D3C8C" w:rsidP="005D3C8C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961074">
        <w:rPr>
          <w:lang w:val="ru-RU"/>
        </w:rPr>
        <w:t xml:space="preserve"> </w:t>
      </w:r>
      <w:r w:rsidR="00505DDA">
        <w:rPr>
          <w:lang w:val="ru-RU"/>
        </w:rPr>
        <w:t>17</w:t>
      </w:r>
      <w:r>
        <w:rPr>
          <w:lang w:val="ru-RU"/>
        </w:rPr>
        <w:t xml:space="preserve"> – </w:t>
      </w:r>
      <w:r w:rsidR="00FC624F">
        <w:rPr>
          <w:lang w:val="ru-RU"/>
        </w:rPr>
        <w:t>Сохранение записи</w:t>
      </w:r>
      <w:r w:rsidR="00C25733">
        <w:rPr>
          <w:lang w:val="ru-RU"/>
        </w:rPr>
        <w:t xml:space="preserve">. </w:t>
      </w:r>
    </w:p>
    <w:p w:rsidR="002863E9" w:rsidRPr="002863E9" w:rsidRDefault="00761B91" w:rsidP="002863E9">
      <w:pPr>
        <w:rPr>
          <w:lang w:val="ru-RU"/>
        </w:rPr>
      </w:pPr>
      <w:r w:rsidRPr="00761B91">
        <w:rPr>
          <w:lang w:val="ru-RU"/>
        </w:rPr>
        <w:lastRenderedPageBreak/>
        <w:drawing>
          <wp:inline distT="0" distB="0" distL="0" distR="0" wp14:anchorId="7A0068B9" wp14:editId="71E82163">
            <wp:extent cx="6299835" cy="2078990"/>
            <wp:effectExtent l="0" t="0" r="571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078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3C8C" w:rsidRDefault="005D3C8C" w:rsidP="002863E9">
      <w:pPr>
        <w:rPr>
          <w:lang w:val="ru-RU"/>
        </w:rPr>
      </w:pPr>
    </w:p>
    <w:p w:rsidR="005D3C8C" w:rsidRPr="002863E9" w:rsidRDefault="005D3C8C" w:rsidP="005D3C8C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961074">
        <w:rPr>
          <w:lang w:val="ru-RU"/>
        </w:rPr>
        <w:t xml:space="preserve"> </w:t>
      </w:r>
      <w:r w:rsidR="00505DDA">
        <w:rPr>
          <w:lang w:val="ru-RU"/>
        </w:rPr>
        <w:t>18</w:t>
      </w:r>
      <w:r>
        <w:rPr>
          <w:lang w:val="ru-RU"/>
        </w:rPr>
        <w:t xml:space="preserve"> – </w:t>
      </w:r>
      <w:r w:rsidR="002863E9">
        <w:rPr>
          <w:lang w:val="ru-RU"/>
        </w:rPr>
        <w:t xml:space="preserve">Загрузка данных из файла </w:t>
      </w:r>
    </w:p>
    <w:p w:rsidR="005246CB" w:rsidRPr="00C173E8" w:rsidRDefault="00761B91" w:rsidP="00CC4823">
      <w:pPr>
        <w:jc w:val="center"/>
      </w:pPr>
      <w:r w:rsidRPr="00761B91">
        <w:drawing>
          <wp:inline distT="0" distB="0" distL="0" distR="0" wp14:anchorId="5AAFB9EC" wp14:editId="4DFC6D9F">
            <wp:extent cx="6299835" cy="1361440"/>
            <wp:effectExtent l="0" t="0" r="571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1361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3C8C" w:rsidRDefault="005D3C8C" w:rsidP="00CC4823">
      <w:pPr>
        <w:jc w:val="center"/>
        <w:rPr>
          <w:lang w:val="ru-RU"/>
        </w:rPr>
      </w:pPr>
    </w:p>
    <w:p w:rsidR="005D3C8C" w:rsidRDefault="005D3C8C" w:rsidP="005D3C8C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961074">
        <w:rPr>
          <w:lang w:val="ru-RU"/>
        </w:rPr>
        <w:t xml:space="preserve"> </w:t>
      </w:r>
      <w:r w:rsidR="00505DDA">
        <w:rPr>
          <w:lang w:val="ru-RU"/>
        </w:rPr>
        <w:t>19</w:t>
      </w:r>
      <w:r>
        <w:rPr>
          <w:lang w:val="ru-RU"/>
        </w:rPr>
        <w:t xml:space="preserve"> – </w:t>
      </w:r>
      <w:r w:rsidR="00761B91">
        <w:rPr>
          <w:lang w:val="ru-RU"/>
        </w:rPr>
        <w:t xml:space="preserve">Вывод всех элементов в дереве </w:t>
      </w:r>
      <w:r w:rsidR="00C25733">
        <w:rPr>
          <w:lang w:val="ru-RU"/>
        </w:rPr>
        <w:t>на экран</w:t>
      </w:r>
    </w:p>
    <w:p w:rsidR="00C173E8" w:rsidRPr="00C173E8" w:rsidRDefault="00C173E8" w:rsidP="00C173E8">
      <w:pPr>
        <w:rPr>
          <w:lang w:val="ru-RU"/>
        </w:rPr>
      </w:pPr>
    </w:p>
    <w:p w:rsidR="0072711D" w:rsidRDefault="00761B91" w:rsidP="00B02562">
      <w:pPr>
        <w:rPr>
          <w:sz w:val="28"/>
          <w:lang w:val="ru-RU"/>
        </w:rPr>
      </w:pPr>
      <w:r w:rsidRPr="00761B91">
        <w:rPr>
          <w:sz w:val="28"/>
          <w:lang w:val="ru-RU"/>
        </w:rPr>
        <w:drawing>
          <wp:inline distT="0" distB="0" distL="0" distR="0" wp14:anchorId="0884993D" wp14:editId="748C760B">
            <wp:extent cx="6299835" cy="1152525"/>
            <wp:effectExtent l="0" t="0" r="571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115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73E8" w:rsidRDefault="00C173E8" w:rsidP="00B02562">
      <w:pPr>
        <w:rPr>
          <w:sz w:val="28"/>
          <w:lang w:val="ru-RU"/>
        </w:rPr>
      </w:pPr>
    </w:p>
    <w:p w:rsidR="00C173E8" w:rsidRDefault="00C173E8" w:rsidP="00C173E8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961074">
        <w:rPr>
          <w:lang w:val="ru-RU"/>
        </w:rPr>
        <w:t xml:space="preserve"> </w:t>
      </w:r>
      <w:r w:rsidR="00505DDA">
        <w:rPr>
          <w:lang w:val="ru-RU"/>
        </w:rPr>
        <w:t>20</w:t>
      </w:r>
      <w:r>
        <w:rPr>
          <w:lang w:val="ru-RU"/>
        </w:rPr>
        <w:t xml:space="preserve"> – </w:t>
      </w:r>
      <w:r w:rsidR="00761B91">
        <w:rPr>
          <w:lang w:val="ru-RU"/>
        </w:rPr>
        <w:t>Структура дерева в памяти</w:t>
      </w:r>
    </w:p>
    <w:p w:rsidR="00411562" w:rsidRPr="00411562" w:rsidRDefault="00411562" w:rsidP="00411562">
      <w:pPr>
        <w:rPr>
          <w:lang w:val="ru-RU"/>
        </w:rPr>
      </w:pPr>
    </w:p>
    <w:p w:rsidR="00C173E8" w:rsidRPr="00985AEF" w:rsidRDefault="00985AEF" w:rsidP="00B02562">
      <w:pPr>
        <w:rPr>
          <w:sz w:val="28"/>
        </w:rPr>
      </w:pPr>
      <w:r w:rsidRPr="00761B91">
        <w:rPr>
          <w:sz w:val="28"/>
          <w:lang w:val="ru-RU"/>
        </w:rPr>
        <w:drawing>
          <wp:inline distT="0" distB="0" distL="0" distR="0" wp14:anchorId="71A7E571" wp14:editId="511A03C8">
            <wp:extent cx="6299835" cy="1152525"/>
            <wp:effectExtent l="0" t="0" r="5715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115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61B91">
        <w:drawing>
          <wp:inline distT="0" distB="0" distL="0" distR="0" wp14:anchorId="7F7501DB" wp14:editId="46D52A91">
            <wp:extent cx="6299835" cy="1361440"/>
            <wp:effectExtent l="0" t="0" r="571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1361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85AEF">
        <w:rPr>
          <w:sz w:val="28"/>
        </w:rPr>
        <w:lastRenderedPageBreak/>
        <w:drawing>
          <wp:inline distT="0" distB="0" distL="0" distR="0" wp14:anchorId="4C32E42D" wp14:editId="3FE6A31E">
            <wp:extent cx="6299835" cy="911860"/>
            <wp:effectExtent l="0" t="0" r="5715" b="254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911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85AEF">
        <w:rPr>
          <w:sz w:val="28"/>
        </w:rPr>
        <w:drawing>
          <wp:inline distT="0" distB="0" distL="0" distR="0" wp14:anchorId="19BFB733" wp14:editId="68969B0F">
            <wp:extent cx="6299835" cy="1270635"/>
            <wp:effectExtent l="0" t="0" r="5715" b="571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1270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85AEF">
        <w:rPr>
          <w:sz w:val="28"/>
        </w:rPr>
        <w:drawing>
          <wp:inline distT="0" distB="0" distL="0" distR="0" wp14:anchorId="18D60012" wp14:editId="73227F06">
            <wp:extent cx="6299835" cy="1079500"/>
            <wp:effectExtent l="0" t="0" r="5715" b="63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1079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1562" w:rsidRDefault="00411562" w:rsidP="00B02562">
      <w:pPr>
        <w:rPr>
          <w:sz w:val="28"/>
          <w:lang w:val="ru-RU"/>
        </w:rPr>
      </w:pPr>
    </w:p>
    <w:p w:rsidR="00411562" w:rsidRDefault="00411562" w:rsidP="00411562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961074">
        <w:rPr>
          <w:lang w:val="ru-RU"/>
        </w:rPr>
        <w:t xml:space="preserve"> </w:t>
      </w:r>
      <w:r w:rsidR="00505DDA">
        <w:rPr>
          <w:lang w:val="ru-RU"/>
        </w:rPr>
        <w:t>21</w:t>
      </w:r>
      <w:r>
        <w:rPr>
          <w:lang w:val="ru-RU"/>
        </w:rPr>
        <w:t xml:space="preserve"> – Удаление записи</w:t>
      </w:r>
      <w:r w:rsidR="00985AEF">
        <w:rPr>
          <w:lang w:val="ru-RU"/>
        </w:rPr>
        <w:t xml:space="preserve"> из дерева</w:t>
      </w:r>
      <w:r>
        <w:rPr>
          <w:lang w:val="ru-RU"/>
        </w:rPr>
        <w:t xml:space="preserve"> </w:t>
      </w:r>
      <w:proofErr w:type="gramStart"/>
      <w:r>
        <w:rPr>
          <w:lang w:val="ru-RU"/>
        </w:rPr>
        <w:t>по ид</w:t>
      </w:r>
      <w:proofErr w:type="gramEnd"/>
      <w:r>
        <w:rPr>
          <w:lang w:val="ru-RU"/>
        </w:rPr>
        <w:t>.</w:t>
      </w:r>
    </w:p>
    <w:p w:rsidR="00C173E8" w:rsidRDefault="00985AEF" w:rsidP="00B02562">
      <w:pPr>
        <w:rPr>
          <w:sz w:val="28"/>
          <w:lang w:val="ru-RU"/>
        </w:rPr>
      </w:pPr>
      <w:r w:rsidRPr="00985AEF">
        <w:rPr>
          <w:sz w:val="28"/>
          <w:lang w:val="ru-RU"/>
        </w:rPr>
        <w:drawing>
          <wp:inline distT="0" distB="0" distL="0" distR="0" wp14:anchorId="5C7C3553" wp14:editId="0B398098">
            <wp:extent cx="6299835" cy="940435"/>
            <wp:effectExtent l="0" t="0" r="571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940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1CF6" w:rsidRDefault="00861CF6" w:rsidP="00B02562">
      <w:pPr>
        <w:rPr>
          <w:sz w:val="28"/>
          <w:lang w:val="ru-RU"/>
        </w:rPr>
      </w:pPr>
    </w:p>
    <w:p w:rsidR="004305F5" w:rsidRDefault="004305F5" w:rsidP="00B02562">
      <w:pPr>
        <w:rPr>
          <w:noProof/>
          <w:lang w:val="ru-RU" w:eastAsia="ru-RU" w:bidi="ar-SA"/>
        </w:rPr>
      </w:pPr>
      <w:r w:rsidRPr="004305F5">
        <w:rPr>
          <w:noProof/>
          <w:lang w:val="ru-RU" w:eastAsia="ru-RU" w:bidi="ar-SA"/>
        </w:rPr>
        <w:t xml:space="preserve"> </w:t>
      </w:r>
    </w:p>
    <w:p w:rsidR="004305F5" w:rsidRDefault="004305F5" w:rsidP="005F257F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961074">
        <w:rPr>
          <w:lang w:val="ru-RU"/>
        </w:rPr>
        <w:t xml:space="preserve"> </w:t>
      </w:r>
      <w:r w:rsidR="00505DDA">
        <w:rPr>
          <w:lang w:val="ru-RU"/>
        </w:rPr>
        <w:t>22</w:t>
      </w:r>
      <w:r>
        <w:rPr>
          <w:lang w:val="ru-RU"/>
        </w:rPr>
        <w:t xml:space="preserve"> – </w:t>
      </w:r>
      <w:r w:rsidR="00985AEF">
        <w:rPr>
          <w:lang w:val="ru-RU"/>
        </w:rPr>
        <w:t>Количество элементов в дереве</w:t>
      </w:r>
      <w:r w:rsidR="005F257F">
        <w:rPr>
          <w:lang w:val="ru-RU"/>
        </w:rPr>
        <w:t>.</w:t>
      </w:r>
    </w:p>
    <w:p w:rsidR="00985AEF" w:rsidRDefault="00985AEF" w:rsidP="00985AEF">
      <w:pPr>
        <w:rPr>
          <w:lang w:val="ru-RU"/>
        </w:rPr>
      </w:pPr>
      <w:r w:rsidRPr="00985AEF">
        <w:rPr>
          <w:lang w:val="ru-RU"/>
        </w:rPr>
        <w:drawing>
          <wp:inline distT="0" distB="0" distL="0" distR="0" wp14:anchorId="00944BCA" wp14:editId="2D298B4C">
            <wp:extent cx="6299835" cy="1372235"/>
            <wp:effectExtent l="0" t="0" r="571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1372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5AEF" w:rsidRPr="00985AEF" w:rsidRDefault="00985AEF" w:rsidP="00985AEF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961074">
        <w:rPr>
          <w:lang w:val="ru-RU"/>
        </w:rPr>
        <w:t xml:space="preserve"> </w:t>
      </w:r>
      <w:r>
        <w:rPr>
          <w:lang w:val="ru-RU"/>
        </w:rPr>
        <w:t>2</w:t>
      </w:r>
      <w:r>
        <w:rPr>
          <w:lang w:val="ru-RU"/>
        </w:rPr>
        <w:t>3</w:t>
      </w:r>
      <w:r>
        <w:rPr>
          <w:lang w:val="ru-RU"/>
        </w:rPr>
        <w:t xml:space="preserve"> – </w:t>
      </w:r>
      <w:r>
        <w:rPr>
          <w:lang w:val="ru-RU"/>
        </w:rPr>
        <w:t>Все студенты у которых нет троек</w:t>
      </w:r>
      <w:r>
        <w:rPr>
          <w:lang w:val="ru-RU"/>
        </w:rPr>
        <w:t>.</w:t>
      </w:r>
    </w:p>
    <w:p w:rsidR="00985AEF" w:rsidRDefault="00516218" w:rsidP="00985AEF">
      <w:pPr>
        <w:rPr>
          <w:lang w:val="ru-RU"/>
        </w:rPr>
      </w:pPr>
      <w:r w:rsidRPr="00516218">
        <w:rPr>
          <w:lang w:val="ru-RU"/>
        </w:rPr>
        <w:drawing>
          <wp:inline distT="0" distB="0" distL="0" distR="0" wp14:anchorId="34251A41" wp14:editId="0114328E">
            <wp:extent cx="6299835" cy="1090930"/>
            <wp:effectExtent l="0" t="0" r="571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1090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5AEF" w:rsidRPr="00516218" w:rsidRDefault="00985AEF" w:rsidP="00985AEF">
      <w:pPr>
        <w:jc w:val="center"/>
        <w:rPr>
          <w:lang w:val="ru-RU"/>
        </w:rPr>
      </w:pPr>
      <w:r>
        <w:rPr>
          <w:lang w:val="ru-RU"/>
        </w:rPr>
        <w:t>Рисунок</w:t>
      </w:r>
      <w:r w:rsidRPr="00961074">
        <w:rPr>
          <w:lang w:val="ru-RU"/>
        </w:rPr>
        <w:t xml:space="preserve"> </w:t>
      </w:r>
      <w:r>
        <w:rPr>
          <w:lang w:val="ru-RU"/>
        </w:rPr>
        <w:t>2</w:t>
      </w:r>
      <w:r w:rsidRPr="00985AEF">
        <w:rPr>
          <w:lang w:val="ru-RU"/>
        </w:rPr>
        <w:t>4</w:t>
      </w:r>
      <w:r>
        <w:rPr>
          <w:lang w:val="ru-RU"/>
        </w:rPr>
        <w:t xml:space="preserve"> – </w:t>
      </w:r>
      <w:r>
        <w:rPr>
          <w:lang w:val="ru-RU"/>
        </w:rPr>
        <w:t xml:space="preserve">Среднее арифметическое по </w:t>
      </w:r>
      <w:r w:rsidR="00516218">
        <w:rPr>
          <w:lang w:val="ru-RU"/>
        </w:rPr>
        <w:t>всем предметам</w:t>
      </w:r>
    </w:p>
    <w:p w:rsidR="00985AEF" w:rsidRPr="00985AEF" w:rsidRDefault="00985AEF" w:rsidP="00985AEF">
      <w:pPr>
        <w:rPr>
          <w:lang w:val="ru-RU"/>
        </w:rPr>
      </w:pPr>
    </w:p>
    <w:p w:rsidR="00EF5745" w:rsidRDefault="00EF5745" w:rsidP="00181EDE">
      <w:pPr>
        <w:jc w:val="both"/>
        <w:rPr>
          <w:b/>
          <w:sz w:val="28"/>
          <w:lang w:val="ru-RU"/>
        </w:rPr>
      </w:pPr>
    </w:p>
    <w:p w:rsidR="00EF5745" w:rsidRDefault="00EF5745" w:rsidP="00181EDE">
      <w:pPr>
        <w:jc w:val="both"/>
        <w:rPr>
          <w:b/>
          <w:sz w:val="28"/>
          <w:lang w:val="ru-RU"/>
        </w:rPr>
      </w:pPr>
    </w:p>
    <w:p w:rsidR="00EF5745" w:rsidRDefault="00EF5745" w:rsidP="00181EDE">
      <w:pPr>
        <w:jc w:val="both"/>
        <w:rPr>
          <w:b/>
          <w:sz w:val="28"/>
          <w:lang w:val="ru-RU"/>
        </w:rPr>
      </w:pPr>
    </w:p>
    <w:p w:rsidR="00EF5745" w:rsidRDefault="00EF5745" w:rsidP="00181EDE">
      <w:pPr>
        <w:jc w:val="both"/>
        <w:rPr>
          <w:b/>
          <w:sz w:val="28"/>
          <w:lang w:val="ru-RU"/>
        </w:rPr>
      </w:pPr>
    </w:p>
    <w:p w:rsidR="00EF5745" w:rsidRDefault="00EF5745" w:rsidP="00181EDE">
      <w:pPr>
        <w:jc w:val="both"/>
        <w:rPr>
          <w:b/>
          <w:sz w:val="28"/>
          <w:lang w:val="ru-RU"/>
        </w:rPr>
      </w:pPr>
    </w:p>
    <w:p w:rsidR="00B366B7" w:rsidRDefault="00B366B7" w:rsidP="00181EDE">
      <w:pPr>
        <w:jc w:val="both"/>
        <w:rPr>
          <w:b/>
          <w:sz w:val="28"/>
          <w:lang w:val="ru-RU"/>
        </w:rPr>
      </w:pPr>
      <w:r w:rsidRPr="00B366B7">
        <w:rPr>
          <w:b/>
          <w:sz w:val="28"/>
          <w:lang w:val="ru-RU"/>
        </w:rPr>
        <w:lastRenderedPageBreak/>
        <w:t>Вывод</w:t>
      </w:r>
    </w:p>
    <w:p w:rsidR="00B366B7" w:rsidRDefault="00B366B7" w:rsidP="00181EDE">
      <w:pPr>
        <w:jc w:val="both"/>
        <w:rPr>
          <w:b/>
          <w:sz w:val="28"/>
          <w:lang w:val="ru-RU"/>
        </w:rPr>
      </w:pPr>
    </w:p>
    <w:p w:rsidR="00B366B7" w:rsidRPr="002F7103" w:rsidRDefault="00613CF0" w:rsidP="00613CF0">
      <w:pPr>
        <w:ind w:firstLine="708"/>
        <w:jc w:val="both"/>
        <w:rPr>
          <w:b/>
          <w:sz w:val="32"/>
          <w:lang w:val="ru-RU"/>
        </w:rPr>
      </w:pPr>
      <w:r>
        <w:rPr>
          <w:sz w:val="28"/>
          <w:lang w:val="ru-RU"/>
        </w:rPr>
        <w:t xml:space="preserve">В ходе выполнения данной лабораторной работы были изучены </w:t>
      </w:r>
      <w:r w:rsidRPr="00CA7762">
        <w:rPr>
          <w:sz w:val="28"/>
          <w:lang w:val="ru-RU"/>
        </w:rPr>
        <w:t xml:space="preserve"> </w:t>
      </w:r>
      <w:r w:rsidR="008311D0">
        <w:rPr>
          <w:sz w:val="28"/>
          <w:lang w:val="ru-RU"/>
        </w:rPr>
        <w:t xml:space="preserve">основные операции над </w:t>
      </w:r>
      <w:r w:rsidR="00E90AF2">
        <w:rPr>
          <w:sz w:val="28"/>
          <w:lang w:val="ru-RU"/>
        </w:rPr>
        <w:t xml:space="preserve">бинарными </w:t>
      </w:r>
      <w:r w:rsidR="00EF5745">
        <w:rPr>
          <w:sz w:val="28"/>
          <w:lang w:val="ru-RU"/>
        </w:rPr>
        <w:t>деревьями</w:t>
      </w:r>
      <w:r w:rsidR="008311D0">
        <w:rPr>
          <w:sz w:val="28"/>
          <w:lang w:val="ru-RU"/>
        </w:rPr>
        <w:t xml:space="preserve">, </w:t>
      </w:r>
      <w:r w:rsidRPr="00CA7762">
        <w:rPr>
          <w:sz w:val="28"/>
          <w:lang w:val="ru-RU"/>
        </w:rPr>
        <w:t xml:space="preserve"> </w:t>
      </w:r>
      <w:r w:rsidR="008311D0">
        <w:rPr>
          <w:sz w:val="28"/>
          <w:lang w:val="ru-RU"/>
        </w:rPr>
        <w:t>принцип работы</w:t>
      </w:r>
      <w:r w:rsidR="00740130">
        <w:rPr>
          <w:sz w:val="28"/>
          <w:lang w:val="ru-RU"/>
        </w:rPr>
        <w:t xml:space="preserve"> с </w:t>
      </w:r>
      <w:r w:rsidR="00EF5745">
        <w:rPr>
          <w:sz w:val="28"/>
          <w:lang w:val="ru-RU"/>
        </w:rPr>
        <w:t>деревьями</w:t>
      </w:r>
      <w:r w:rsidR="00740130">
        <w:rPr>
          <w:sz w:val="28"/>
          <w:lang w:val="ru-RU"/>
        </w:rPr>
        <w:t xml:space="preserve"> и указателями на элемент</w:t>
      </w:r>
      <w:r w:rsidR="00E90AF2">
        <w:rPr>
          <w:sz w:val="28"/>
          <w:lang w:val="ru-RU"/>
        </w:rPr>
        <w:t>, обработки бинарной</w:t>
      </w:r>
      <w:r w:rsidR="008311D0">
        <w:rPr>
          <w:sz w:val="28"/>
          <w:lang w:val="ru-RU"/>
        </w:rPr>
        <w:t xml:space="preserve"> информации полученной из файла в </w:t>
      </w:r>
      <w:r w:rsidRPr="00CA7762">
        <w:rPr>
          <w:sz w:val="28"/>
          <w:lang w:val="ru-RU"/>
        </w:rPr>
        <w:t>язык</w:t>
      </w:r>
      <w:r w:rsidR="00E90AF2">
        <w:rPr>
          <w:sz w:val="28"/>
          <w:lang w:val="ru-RU"/>
        </w:rPr>
        <w:t>е</w:t>
      </w:r>
      <w:r w:rsidRPr="00CA7762">
        <w:rPr>
          <w:sz w:val="28"/>
          <w:lang w:val="ru-RU"/>
        </w:rPr>
        <w:t xml:space="preserve"> С</w:t>
      </w:r>
      <w:r w:rsidR="00E90AF2">
        <w:rPr>
          <w:sz w:val="28"/>
          <w:lang w:val="ru-RU"/>
        </w:rPr>
        <w:t xml:space="preserve">, </w:t>
      </w:r>
      <w:r w:rsidR="00EF5745">
        <w:rPr>
          <w:sz w:val="28"/>
          <w:lang w:val="ru-RU"/>
        </w:rPr>
        <w:t xml:space="preserve">с учетом связи «Родитель </w:t>
      </w:r>
      <w:r w:rsidR="00EF5745" w:rsidRPr="00EF5745">
        <w:rPr>
          <w:sz w:val="28"/>
        </w:rPr>
        <w:sym w:font="Wingdings" w:char="F0E0"/>
      </w:r>
      <w:r w:rsidR="00EF5745">
        <w:rPr>
          <w:sz w:val="28"/>
          <w:lang w:val="ru-RU"/>
        </w:rPr>
        <w:t xml:space="preserve"> потомок»</w:t>
      </w:r>
      <w:r w:rsidRPr="00CA7762">
        <w:rPr>
          <w:sz w:val="28"/>
          <w:lang w:val="ru-RU"/>
        </w:rPr>
        <w:t xml:space="preserve">. </w:t>
      </w:r>
      <w:r>
        <w:rPr>
          <w:sz w:val="28"/>
          <w:lang w:val="ru-RU"/>
        </w:rPr>
        <w:t>Получены</w:t>
      </w:r>
      <w:r w:rsidRPr="00CA7762">
        <w:rPr>
          <w:sz w:val="28"/>
          <w:lang w:val="ru-RU"/>
        </w:rPr>
        <w:t xml:space="preserve"> практически</w:t>
      </w:r>
      <w:r>
        <w:rPr>
          <w:sz w:val="28"/>
          <w:lang w:val="ru-RU"/>
        </w:rPr>
        <w:t>е</w:t>
      </w:r>
      <w:r w:rsidRPr="00CA7762">
        <w:rPr>
          <w:sz w:val="28"/>
          <w:lang w:val="ru-RU"/>
        </w:rPr>
        <w:t xml:space="preserve"> навык</w:t>
      </w:r>
      <w:r>
        <w:rPr>
          <w:sz w:val="28"/>
          <w:lang w:val="ru-RU"/>
        </w:rPr>
        <w:t>и</w:t>
      </w:r>
      <w:r w:rsidR="008311D0">
        <w:rPr>
          <w:sz w:val="28"/>
          <w:lang w:val="ru-RU"/>
        </w:rPr>
        <w:t xml:space="preserve"> работы с файловыми указателями</w:t>
      </w:r>
      <w:r w:rsidR="00740130">
        <w:rPr>
          <w:sz w:val="28"/>
          <w:lang w:val="ru-RU"/>
        </w:rPr>
        <w:t xml:space="preserve">, </w:t>
      </w:r>
      <w:r w:rsidR="00EF5745">
        <w:rPr>
          <w:sz w:val="28"/>
          <w:lang w:val="ru-RU"/>
        </w:rPr>
        <w:t>бинарными деревьями</w:t>
      </w:r>
      <w:r w:rsidR="008311D0">
        <w:rPr>
          <w:sz w:val="28"/>
          <w:lang w:val="ru-RU"/>
        </w:rPr>
        <w:t>,</w:t>
      </w:r>
      <w:r w:rsidRPr="00CA7762">
        <w:rPr>
          <w:sz w:val="28"/>
          <w:lang w:val="ru-RU"/>
        </w:rPr>
        <w:t xml:space="preserve"> реализации алгоритмов обработки </w:t>
      </w:r>
      <w:r w:rsidR="00E90AF2">
        <w:rPr>
          <w:sz w:val="28"/>
          <w:lang w:val="ru-RU"/>
        </w:rPr>
        <w:t xml:space="preserve">данных на прямую </w:t>
      </w:r>
      <w:r w:rsidR="00EF5745">
        <w:rPr>
          <w:sz w:val="28"/>
          <w:lang w:val="ru-RU"/>
        </w:rPr>
        <w:t>в узлах дерева</w:t>
      </w:r>
      <w:r w:rsidR="00740130">
        <w:rPr>
          <w:sz w:val="28"/>
          <w:lang w:val="ru-RU"/>
        </w:rPr>
        <w:t xml:space="preserve"> на языке </w:t>
      </w:r>
      <w:r w:rsidR="00E90AF2">
        <w:rPr>
          <w:sz w:val="28"/>
          <w:lang w:val="ru-RU"/>
        </w:rPr>
        <w:t>С</w:t>
      </w:r>
      <w:r w:rsidRPr="00CA7762">
        <w:rPr>
          <w:sz w:val="28"/>
          <w:lang w:val="ru-RU"/>
        </w:rPr>
        <w:t>.</w:t>
      </w:r>
      <w:r w:rsidR="00E90AF2">
        <w:rPr>
          <w:sz w:val="28"/>
          <w:lang w:val="ru-RU"/>
        </w:rPr>
        <w:t xml:space="preserve"> </w:t>
      </w:r>
      <w:r w:rsidRPr="00CA7762">
        <w:rPr>
          <w:sz w:val="28"/>
          <w:lang w:val="ru-RU"/>
        </w:rPr>
        <w:t xml:space="preserve"> </w:t>
      </w:r>
      <w:r w:rsidR="00E90AF2">
        <w:rPr>
          <w:sz w:val="28"/>
          <w:lang w:val="ru-RU"/>
        </w:rPr>
        <w:t>Реализован принцип минималистического графического меню для работы в программе</w:t>
      </w:r>
      <w:r w:rsidR="00017A9F">
        <w:rPr>
          <w:sz w:val="28"/>
          <w:lang w:val="ru-RU"/>
        </w:rPr>
        <w:t>, написана своя библиотека</w:t>
      </w:r>
      <w:r w:rsidR="00E90AF2">
        <w:rPr>
          <w:sz w:val="28"/>
          <w:lang w:val="ru-RU"/>
        </w:rPr>
        <w:t>.</w:t>
      </w:r>
      <w:bookmarkStart w:id="0" w:name="_GoBack"/>
      <w:bookmarkEnd w:id="0"/>
    </w:p>
    <w:sectPr w:rsidR="00B366B7" w:rsidRPr="002F7103" w:rsidSect="009A0541">
      <w:type w:val="continuous"/>
      <w:pgSz w:w="11906" w:h="16838"/>
      <w:pgMar w:top="851" w:right="851" w:bottom="85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FE01DF"/>
    <w:multiLevelType w:val="hybridMultilevel"/>
    <w:tmpl w:val="E3E673A6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" w15:restartNumberingAfterBreak="0">
    <w:nsid w:val="0CCF2625"/>
    <w:multiLevelType w:val="hybridMultilevel"/>
    <w:tmpl w:val="349CD010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" w15:restartNumberingAfterBreak="0">
    <w:nsid w:val="15E10C7D"/>
    <w:multiLevelType w:val="hybridMultilevel"/>
    <w:tmpl w:val="6FA46B90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3" w15:restartNumberingAfterBreak="0">
    <w:nsid w:val="23F65268"/>
    <w:multiLevelType w:val="hybridMultilevel"/>
    <w:tmpl w:val="30B4C2C2"/>
    <w:lvl w:ilvl="0" w:tplc="30AEF824">
      <w:start w:val="1"/>
      <w:numFmt w:val="decimal"/>
      <w:lvlText w:val="%1."/>
      <w:lvlJc w:val="left"/>
      <w:pPr>
        <w:ind w:left="108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2" w:hanging="360"/>
      </w:pPr>
    </w:lvl>
    <w:lvl w:ilvl="2" w:tplc="0419001B" w:tentative="1">
      <w:start w:val="1"/>
      <w:numFmt w:val="lowerRoman"/>
      <w:lvlText w:val="%3."/>
      <w:lvlJc w:val="right"/>
      <w:pPr>
        <w:ind w:left="2522" w:hanging="180"/>
      </w:pPr>
    </w:lvl>
    <w:lvl w:ilvl="3" w:tplc="0419000F" w:tentative="1">
      <w:start w:val="1"/>
      <w:numFmt w:val="decimal"/>
      <w:lvlText w:val="%4."/>
      <w:lvlJc w:val="left"/>
      <w:pPr>
        <w:ind w:left="3242" w:hanging="360"/>
      </w:pPr>
    </w:lvl>
    <w:lvl w:ilvl="4" w:tplc="04190019" w:tentative="1">
      <w:start w:val="1"/>
      <w:numFmt w:val="lowerLetter"/>
      <w:lvlText w:val="%5."/>
      <w:lvlJc w:val="left"/>
      <w:pPr>
        <w:ind w:left="3962" w:hanging="360"/>
      </w:pPr>
    </w:lvl>
    <w:lvl w:ilvl="5" w:tplc="0419001B" w:tentative="1">
      <w:start w:val="1"/>
      <w:numFmt w:val="lowerRoman"/>
      <w:lvlText w:val="%6."/>
      <w:lvlJc w:val="right"/>
      <w:pPr>
        <w:ind w:left="4682" w:hanging="180"/>
      </w:pPr>
    </w:lvl>
    <w:lvl w:ilvl="6" w:tplc="0419000F" w:tentative="1">
      <w:start w:val="1"/>
      <w:numFmt w:val="decimal"/>
      <w:lvlText w:val="%7."/>
      <w:lvlJc w:val="left"/>
      <w:pPr>
        <w:ind w:left="5402" w:hanging="360"/>
      </w:pPr>
    </w:lvl>
    <w:lvl w:ilvl="7" w:tplc="04190019" w:tentative="1">
      <w:start w:val="1"/>
      <w:numFmt w:val="lowerLetter"/>
      <w:lvlText w:val="%8."/>
      <w:lvlJc w:val="left"/>
      <w:pPr>
        <w:ind w:left="6122" w:hanging="360"/>
      </w:pPr>
    </w:lvl>
    <w:lvl w:ilvl="8" w:tplc="0419001B" w:tentative="1">
      <w:start w:val="1"/>
      <w:numFmt w:val="lowerRoman"/>
      <w:lvlText w:val="%9."/>
      <w:lvlJc w:val="right"/>
      <w:pPr>
        <w:ind w:left="6842" w:hanging="180"/>
      </w:pPr>
    </w:lvl>
  </w:abstractNum>
  <w:abstractNum w:abstractNumId="4" w15:restartNumberingAfterBreak="0">
    <w:nsid w:val="4968668F"/>
    <w:multiLevelType w:val="hybridMultilevel"/>
    <w:tmpl w:val="CDE2139A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num w:numId="1">
    <w:abstractNumId w:val="3"/>
  </w:num>
  <w:num w:numId="2">
    <w:abstractNumId w:val="1"/>
  </w:num>
  <w:num w:numId="3">
    <w:abstractNumId w:val="4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056C7"/>
    <w:rsid w:val="00012CC3"/>
    <w:rsid w:val="00015B57"/>
    <w:rsid w:val="00017A9F"/>
    <w:rsid w:val="00023361"/>
    <w:rsid w:val="0007235C"/>
    <w:rsid w:val="00082E4F"/>
    <w:rsid w:val="00090F82"/>
    <w:rsid w:val="000C3187"/>
    <w:rsid w:val="00113730"/>
    <w:rsid w:val="00146D8B"/>
    <w:rsid w:val="0015398D"/>
    <w:rsid w:val="00181EDE"/>
    <w:rsid w:val="001A1A87"/>
    <w:rsid w:val="001A32E3"/>
    <w:rsid w:val="001D1B3D"/>
    <w:rsid w:val="001E44A5"/>
    <w:rsid w:val="001F6BC2"/>
    <w:rsid w:val="00202D08"/>
    <w:rsid w:val="002240DA"/>
    <w:rsid w:val="002727FF"/>
    <w:rsid w:val="00273043"/>
    <w:rsid w:val="002863E9"/>
    <w:rsid w:val="002C3E25"/>
    <w:rsid w:val="002F16D2"/>
    <w:rsid w:val="002F7103"/>
    <w:rsid w:val="00300AEE"/>
    <w:rsid w:val="00305E0C"/>
    <w:rsid w:val="00310E10"/>
    <w:rsid w:val="00324562"/>
    <w:rsid w:val="003A4692"/>
    <w:rsid w:val="003C14B7"/>
    <w:rsid w:val="003C14CD"/>
    <w:rsid w:val="003D6492"/>
    <w:rsid w:val="003F070D"/>
    <w:rsid w:val="00411562"/>
    <w:rsid w:val="00422305"/>
    <w:rsid w:val="004305F5"/>
    <w:rsid w:val="00431CC0"/>
    <w:rsid w:val="00437C20"/>
    <w:rsid w:val="00471897"/>
    <w:rsid w:val="004A040F"/>
    <w:rsid w:val="004A2AD2"/>
    <w:rsid w:val="004C2E4C"/>
    <w:rsid w:val="00503AEE"/>
    <w:rsid w:val="00505DDA"/>
    <w:rsid w:val="00507505"/>
    <w:rsid w:val="00516218"/>
    <w:rsid w:val="005211A1"/>
    <w:rsid w:val="005246CB"/>
    <w:rsid w:val="005258C7"/>
    <w:rsid w:val="00564A14"/>
    <w:rsid w:val="00592293"/>
    <w:rsid w:val="005C256B"/>
    <w:rsid w:val="005C2E03"/>
    <w:rsid w:val="005C3F62"/>
    <w:rsid w:val="005C66DF"/>
    <w:rsid w:val="005D3C8C"/>
    <w:rsid w:val="005E4373"/>
    <w:rsid w:val="005E51D2"/>
    <w:rsid w:val="005F257F"/>
    <w:rsid w:val="00613CF0"/>
    <w:rsid w:val="00614D0C"/>
    <w:rsid w:val="0065539E"/>
    <w:rsid w:val="00677CAF"/>
    <w:rsid w:val="00696371"/>
    <w:rsid w:val="00714CC5"/>
    <w:rsid w:val="00723D16"/>
    <w:rsid w:val="0072711D"/>
    <w:rsid w:val="00740130"/>
    <w:rsid w:val="00761B91"/>
    <w:rsid w:val="007674B1"/>
    <w:rsid w:val="00767EFD"/>
    <w:rsid w:val="007715CD"/>
    <w:rsid w:val="00784883"/>
    <w:rsid w:val="007E60BA"/>
    <w:rsid w:val="008056C7"/>
    <w:rsid w:val="00806F61"/>
    <w:rsid w:val="008311D0"/>
    <w:rsid w:val="00861C8A"/>
    <w:rsid w:val="00861CF6"/>
    <w:rsid w:val="008871CF"/>
    <w:rsid w:val="008A12BF"/>
    <w:rsid w:val="008B368E"/>
    <w:rsid w:val="008C48FA"/>
    <w:rsid w:val="009046BB"/>
    <w:rsid w:val="00907EE6"/>
    <w:rsid w:val="0091672E"/>
    <w:rsid w:val="0092151A"/>
    <w:rsid w:val="0092782F"/>
    <w:rsid w:val="00941415"/>
    <w:rsid w:val="00943E7F"/>
    <w:rsid w:val="00961074"/>
    <w:rsid w:val="00963E91"/>
    <w:rsid w:val="0096610F"/>
    <w:rsid w:val="00985AEF"/>
    <w:rsid w:val="009930A4"/>
    <w:rsid w:val="009966B1"/>
    <w:rsid w:val="00997291"/>
    <w:rsid w:val="009A0541"/>
    <w:rsid w:val="009A4D61"/>
    <w:rsid w:val="009A5E6E"/>
    <w:rsid w:val="009D11E1"/>
    <w:rsid w:val="009D7F73"/>
    <w:rsid w:val="009E2831"/>
    <w:rsid w:val="009F309B"/>
    <w:rsid w:val="00A107DC"/>
    <w:rsid w:val="00A11703"/>
    <w:rsid w:val="00A2708F"/>
    <w:rsid w:val="00A37FC2"/>
    <w:rsid w:val="00A4329B"/>
    <w:rsid w:val="00A47740"/>
    <w:rsid w:val="00A73AD0"/>
    <w:rsid w:val="00A95CDF"/>
    <w:rsid w:val="00AD227D"/>
    <w:rsid w:val="00B02562"/>
    <w:rsid w:val="00B0386C"/>
    <w:rsid w:val="00B124D8"/>
    <w:rsid w:val="00B239E9"/>
    <w:rsid w:val="00B366B7"/>
    <w:rsid w:val="00B52634"/>
    <w:rsid w:val="00BE28BA"/>
    <w:rsid w:val="00C062BB"/>
    <w:rsid w:val="00C173E8"/>
    <w:rsid w:val="00C25733"/>
    <w:rsid w:val="00C2781E"/>
    <w:rsid w:val="00C33634"/>
    <w:rsid w:val="00C71253"/>
    <w:rsid w:val="00C84D07"/>
    <w:rsid w:val="00CA431C"/>
    <w:rsid w:val="00CA7762"/>
    <w:rsid w:val="00CB1C67"/>
    <w:rsid w:val="00CC4823"/>
    <w:rsid w:val="00CC545E"/>
    <w:rsid w:val="00CE59FF"/>
    <w:rsid w:val="00CF7D69"/>
    <w:rsid w:val="00D02353"/>
    <w:rsid w:val="00D35264"/>
    <w:rsid w:val="00D664B2"/>
    <w:rsid w:val="00D75CC8"/>
    <w:rsid w:val="00D779F6"/>
    <w:rsid w:val="00DB395D"/>
    <w:rsid w:val="00DE2F72"/>
    <w:rsid w:val="00E200A1"/>
    <w:rsid w:val="00E3049D"/>
    <w:rsid w:val="00E5067C"/>
    <w:rsid w:val="00E767F2"/>
    <w:rsid w:val="00E90AF2"/>
    <w:rsid w:val="00E95BF1"/>
    <w:rsid w:val="00E97611"/>
    <w:rsid w:val="00EA35B6"/>
    <w:rsid w:val="00EA43EB"/>
    <w:rsid w:val="00EF5745"/>
    <w:rsid w:val="00F0203C"/>
    <w:rsid w:val="00F42DE9"/>
    <w:rsid w:val="00F549B5"/>
    <w:rsid w:val="00F6018F"/>
    <w:rsid w:val="00F678F1"/>
    <w:rsid w:val="00F82632"/>
    <w:rsid w:val="00F85EAD"/>
    <w:rsid w:val="00FA1A15"/>
    <w:rsid w:val="00FA646B"/>
    <w:rsid w:val="00FC62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B0E834A"/>
  <w15:chartTrackingRefBased/>
  <w15:docId w15:val="{38ABC046-8D5E-4D6A-A59F-18AE67767E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258C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bidi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92151A"/>
    <w:pPr>
      <w:spacing w:after="200"/>
      <w:jc w:val="center"/>
    </w:pPr>
    <w:rPr>
      <w:iCs/>
      <w:color w:val="000000" w:themeColor="text1"/>
      <w:szCs w:val="18"/>
    </w:rPr>
  </w:style>
  <w:style w:type="paragraph" w:styleId="a4">
    <w:name w:val="List Paragraph"/>
    <w:basedOn w:val="a"/>
    <w:uiPriority w:val="34"/>
    <w:qFormat/>
    <w:rsid w:val="00507505"/>
    <w:pPr>
      <w:ind w:left="720"/>
      <w:contextualSpacing/>
    </w:pPr>
  </w:style>
  <w:style w:type="table" w:styleId="a5">
    <w:name w:val="Table Grid"/>
    <w:basedOn w:val="a1"/>
    <w:uiPriority w:val="39"/>
    <w:rsid w:val="00181ED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Balloon Text"/>
    <w:basedOn w:val="a"/>
    <w:link w:val="a7"/>
    <w:uiPriority w:val="99"/>
    <w:semiHidden/>
    <w:unhideWhenUsed/>
    <w:rsid w:val="00D35264"/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D35264"/>
    <w:rPr>
      <w:rFonts w:ascii="Segoe UI" w:eastAsia="Times New Roman" w:hAnsi="Segoe UI" w:cs="Segoe UI"/>
      <w:sz w:val="18"/>
      <w:szCs w:val="18"/>
      <w:lang w:val="en-US"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3293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7.emf"/><Relationship Id="rId26" Type="http://schemas.openxmlformats.org/officeDocument/2006/relationships/image" Target="media/image12.png"/><Relationship Id="rId39" Type="http://schemas.openxmlformats.org/officeDocument/2006/relationships/image" Target="media/image25.png"/><Relationship Id="rId21" Type="http://schemas.openxmlformats.org/officeDocument/2006/relationships/package" Target="embeddings/_________Microsoft_Visio7.vsdx"/><Relationship Id="rId34" Type="http://schemas.openxmlformats.org/officeDocument/2006/relationships/image" Target="media/image20.png"/><Relationship Id="rId42" Type="http://schemas.openxmlformats.org/officeDocument/2006/relationships/theme" Target="theme/theme1.xml"/><Relationship Id="rId7" Type="http://schemas.openxmlformats.org/officeDocument/2006/relationships/package" Target="embeddings/_________Microsoft_Visio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image" Target="media/image15.png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10.png"/><Relationship Id="rId32" Type="http://schemas.openxmlformats.org/officeDocument/2006/relationships/image" Target="media/image18.png"/><Relationship Id="rId37" Type="http://schemas.openxmlformats.org/officeDocument/2006/relationships/image" Target="media/image23.png"/><Relationship Id="rId40" Type="http://schemas.openxmlformats.org/officeDocument/2006/relationships/image" Target="media/image26.png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4.vsdx"/><Relationship Id="rId23" Type="http://schemas.openxmlformats.org/officeDocument/2006/relationships/package" Target="embeddings/_________Microsoft_Visio8.vsdx"/><Relationship Id="rId28" Type="http://schemas.openxmlformats.org/officeDocument/2006/relationships/image" Target="media/image14.png"/><Relationship Id="rId36" Type="http://schemas.openxmlformats.org/officeDocument/2006/relationships/image" Target="media/image22.png"/><Relationship Id="rId10" Type="http://schemas.openxmlformats.org/officeDocument/2006/relationships/image" Target="media/image3.emf"/><Relationship Id="rId19" Type="http://schemas.openxmlformats.org/officeDocument/2006/relationships/package" Target="embeddings/_________Microsoft_Visio6.vsdx"/><Relationship Id="rId31" Type="http://schemas.openxmlformats.org/officeDocument/2006/relationships/image" Target="media/image17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image" Target="media/image21.png"/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package" Target="embeddings/_________Microsoft_Visio5.vsdx"/><Relationship Id="rId25" Type="http://schemas.openxmlformats.org/officeDocument/2006/relationships/image" Target="media/image11.png"/><Relationship Id="rId33" Type="http://schemas.openxmlformats.org/officeDocument/2006/relationships/image" Target="media/image19.png"/><Relationship Id="rId38" Type="http://schemas.openxmlformats.org/officeDocument/2006/relationships/image" Target="media/image2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D99E9B4-B9EC-465B-A0C7-FFA38545A5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86</TotalTime>
  <Pages>22</Pages>
  <Words>3328</Words>
  <Characters>18975</Characters>
  <Application>Microsoft Office Word</Application>
  <DocSecurity>0</DocSecurity>
  <Lines>158</Lines>
  <Paragraphs>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2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иктор</dc:creator>
  <cp:keywords/>
  <dc:description/>
  <cp:lastModifiedBy>Виктор</cp:lastModifiedBy>
  <cp:revision>164</cp:revision>
  <cp:lastPrinted>2021-12-06T16:01:00Z</cp:lastPrinted>
  <dcterms:created xsi:type="dcterms:W3CDTF">2021-10-28T13:16:00Z</dcterms:created>
  <dcterms:modified xsi:type="dcterms:W3CDTF">2022-03-31T17:21:00Z</dcterms:modified>
</cp:coreProperties>
</file>